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E709F07" w14:textId="0C879458" w:rsidR="003A00A3" w:rsidRPr="003D6303" w:rsidRDefault="003D6303" w:rsidP="003A00A3">
      <w:pPr>
        <w:rPr>
          <w:noProof/>
        </w:rPr>
      </w:pPr>
      <w:r>
        <w:rPr>
          <w:noProof/>
        </w:rPr>
        <w:t xml:space="preserve"> </w:t>
      </w:r>
    </w:p>
    <w:p w14:paraId="119190CF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Міністерство освіти і науки України</w:t>
      </w:r>
    </w:p>
    <w:p w14:paraId="186D10B2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Національний технічний університет України “Київський політехнічний</w:t>
      </w:r>
    </w:p>
    <w:p w14:paraId="2B2638AF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інститут імені Ігоря Сікорського ˮ</w:t>
      </w:r>
    </w:p>
    <w:p w14:paraId="74595801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Факультет інформатики та обчислювальної техніки</w:t>
      </w:r>
    </w:p>
    <w:p w14:paraId="229214AD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5930037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Кафедра інформатики та програмної інженерії</w:t>
      </w:r>
    </w:p>
    <w:p w14:paraId="2202E007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3592B8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Звіт</w:t>
      </w:r>
    </w:p>
    <w:p w14:paraId="6EE8DD92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68914F5" w14:textId="71232EBB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з лабораторної роботи № 7 з дисципліни</w:t>
      </w:r>
    </w:p>
    <w:p w14:paraId="03F60301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“Алгоритми та структури даних-1.</w:t>
      </w:r>
    </w:p>
    <w:p w14:paraId="0FDDE48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Основи алгоритмізації ˮ</w:t>
      </w:r>
    </w:p>
    <w:p w14:paraId="4E95CEFC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4328A9D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“ Дослідження лінійних алгоритмів ˮ</w:t>
      </w:r>
    </w:p>
    <w:p w14:paraId="01FC868D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Варіант:</w:t>
      </w:r>
      <w:r w:rsidRPr="000102F1">
        <w:rPr>
          <w:noProof/>
          <w:u w:val="single"/>
          <w:lang w:val="ru-RU"/>
        </w:rPr>
        <w:t>12</w:t>
      </w:r>
    </w:p>
    <w:p w14:paraId="4FC276B6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250F364" w14:textId="77777777" w:rsidR="003A00A3" w:rsidRPr="000102F1" w:rsidRDefault="003A00A3" w:rsidP="003A00A3">
      <w:pPr>
        <w:spacing w:after="0"/>
        <w:jc w:val="center"/>
        <w:rPr>
          <w:noProof/>
          <w:lang w:val="ru-RU"/>
        </w:rPr>
      </w:pPr>
      <w:r w:rsidRPr="000102F1">
        <w:rPr>
          <w:noProof/>
          <w:lang w:val="ru-RU"/>
        </w:rPr>
        <w:t xml:space="preserve">Виконав студент:   </w:t>
      </w:r>
      <w:r w:rsidRPr="000102F1">
        <w:rPr>
          <w:noProof/>
          <w:u w:val="single"/>
          <w:lang w:val="ru-RU"/>
        </w:rPr>
        <w:t>ІП-12 Єльчанінов Артем Юрійович</w:t>
      </w:r>
    </w:p>
    <w:p w14:paraId="26963AEA" w14:textId="77777777" w:rsidR="003A00A3" w:rsidRPr="000102F1" w:rsidRDefault="003A00A3" w:rsidP="003A00A3">
      <w:pPr>
        <w:ind w:right="706"/>
        <w:jc w:val="center"/>
        <w:rPr>
          <w:noProof/>
          <w:sz w:val="20"/>
          <w:szCs w:val="20"/>
          <w:lang w:val="ru-RU"/>
        </w:rPr>
      </w:pPr>
      <w:r w:rsidRPr="000102F1">
        <w:rPr>
          <w:noProof/>
          <w:sz w:val="20"/>
          <w:szCs w:val="20"/>
          <w:lang w:val="ru-RU"/>
        </w:rPr>
        <w:t xml:space="preserve">                                                          (шифр, прізвище, ім'я, по батькові)</w:t>
      </w:r>
    </w:p>
    <w:p w14:paraId="6C5EF8F3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1281693B" w14:textId="77777777" w:rsidR="003A00A3" w:rsidRPr="000102F1" w:rsidRDefault="003A00A3" w:rsidP="003A00A3">
      <w:pPr>
        <w:spacing w:after="0"/>
        <w:jc w:val="center"/>
        <w:rPr>
          <w:noProof/>
          <w:lang w:val="ru-RU"/>
        </w:rPr>
      </w:pPr>
      <w:r w:rsidRPr="000102F1">
        <w:rPr>
          <w:noProof/>
          <w:lang w:val="ru-RU"/>
        </w:rPr>
        <w:t>Перевірив: ______________________________________</w:t>
      </w:r>
    </w:p>
    <w:p w14:paraId="09AEC617" w14:textId="77777777" w:rsidR="003A00A3" w:rsidRPr="000102F1" w:rsidRDefault="003A00A3" w:rsidP="003A00A3">
      <w:pPr>
        <w:spacing w:after="0"/>
        <w:ind w:left="1560"/>
        <w:jc w:val="center"/>
        <w:rPr>
          <w:noProof/>
          <w:lang w:val="ru-RU"/>
        </w:rPr>
      </w:pPr>
      <w:r w:rsidRPr="000102F1">
        <w:rPr>
          <w:noProof/>
          <w:sz w:val="20"/>
          <w:szCs w:val="20"/>
          <w:lang w:val="ru-RU"/>
        </w:rPr>
        <w:t>(прізвище, ім'я, по батькові)</w:t>
      </w:r>
    </w:p>
    <w:p w14:paraId="10F2290A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351D1F74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394C6F2C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4451B025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0CDF4806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6CDAB3B7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1D2D73C3" w14:textId="77777777" w:rsidR="003A00A3" w:rsidRPr="000102F1" w:rsidRDefault="003A00A3" w:rsidP="003A00A3">
      <w:pPr>
        <w:rPr>
          <w:noProof/>
          <w:lang w:val="ru-RU"/>
        </w:rPr>
      </w:pPr>
    </w:p>
    <w:p w14:paraId="73BEB21D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5C3FE2A" w14:textId="77777777" w:rsidR="003A00A3" w:rsidRPr="000102F1" w:rsidRDefault="003A00A3" w:rsidP="003A00A3">
      <w:pPr>
        <w:jc w:val="center"/>
        <w:rPr>
          <w:noProof/>
          <w:lang w:val="ru-RU"/>
        </w:rPr>
      </w:pPr>
    </w:p>
    <w:p w14:paraId="7AFA865E" w14:textId="77777777" w:rsidR="003A00A3" w:rsidRPr="000102F1" w:rsidRDefault="003A00A3" w:rsidP="003A00A3">
      <w:pPr>
        <w:jc w:val="center"/>
        <w:rPr>
          <w:noProof/>
          <w:lang w:val="ru-RU"/>
        </w:rPr>
      </w:pPr>
      <w:r w:rsidRPr="000102F1">
        <w:rPr>
          <w:noProof/>
          <w:lang w:val="ru-RU"/>
        </w:rPr>
        <w:t>Київ 2021</w:t>
      </w:r>
    </w:p>
    <w:p w14:paraId="17B113BE" w14:textId="00FE33D4" w:rsidR="00A358E7" w:rsidRPr="000102F1" w:rsidRDefault="00653B02" w:rsidP="00653B02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lastRenderedPageBreak/>
        <w:t xml:space="preserve">Лабораторна робота 7 </w:t>
      </w:r>
    </w:p>
    <w:p w14:paraId="08A1832C" w14:textId="7D8475CF" w:rsidR="001E39EE" w:rsidRPr="000102F1" w:rsidRDefault="00653B02" w:rsidP="001E39EE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Дослідження лінійного пошуку в послідовностях</w:t>
      </w:r>
    </w:p>
    <w:p w14:paraId="5DA88CB2" w14:textId="2F12EFB5" w:rsidR="001E39EE" w:rsidRPr="000102F1" w:rsidRDefault="001E39EE" w:rsidP="001E39EE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Мета </w:t>
      </w:r>
      <w:r w:rsidRPr="000102F1">
        <w:rPr>
          <w:noProof/>
          <w:lang w:val="ru-RU"/>
        </w:rPr>
        <w:t xml:space="preserve">– дослідити методи послідовного пошуку у впорядкованих і невпорядкованих послідовностях та набути практичних навичок їх використання під час складання програмних специфікацій. </w:t>
      </w:r>
    </w:p>
    <w:p w14:paraId="0482B260" w14:textId="208EF035" w:rsidR="00453F96" w:rsidRPr="000102F1" w:rsidRDefault="00453F96" w:rsidP="00453F96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 xml:space="preserve">Варіант 12 </w:t>
      </w:r>
    </w:p>
    <w:p w14:paraId="26A1E78A" w14:textId="06AC74DE" w:rsidR="00453F96" w:rsidRPr="000102F1" w:rsidRDefault="00453F96" w:rsidP="00EB78EF">
      <w:pPr>
        <w:spacing w:after="80"/>
        <w:jc w:val="both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Задача: </w:t>
      </w:r>
      <w:r w:rsidR="007F4493" w:rsidRPr="000102F1">
        <w:rPr>
          <w:noProof/>
          <w:lang w:val="ru-RU"/>
        </w:rPr>
        <w:t>Знайти суму елементів, коди яких більше 101</w:t>
      </w:r>
    </w:p>
    <w:p w14:paraId="210C262B" w14:textId="47F38D70" w:rsidR="007F4493" w:rsidRPr="000102F1" w:rsidRDefault="007F4493" w:rsidP="00EB78EF">
      <w:pPr>
        <w:spacing w:after="80"/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Вираз для обчислення 1-го масиву: 95 + і</w:t>
      </w:r>
    </w:p>
    <w:p w14:paraId="132845E0" w14:textId="19F770E6" w:rsidR="007F4493" w:rsidRPr="000102F1" w:rsidRDefault="007F4493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   Вираз для обчислення 2-го масиву: 105 – і</w:t>
      </w:r>
    </w:p>
    <w:p w14:paraId="23E89BDB" w14:textId="77777777" w:rsidR="007F4493" w:rsidRPr="000102F1" w:rsidRDefault="007F4493" w:rsidP="007F4493">
      <w:pPr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остановка задачі</w:t>
      </w:r>
    </w:p>
    <w:p w14:paraId="5273A9A5" w14:textId="77777777" w:rsidR="00164402" w:rsidRDefault="00385DBD" w:rsidP="00164402">
      <w:pPr>
        <w:spacing w:after="80"/>
        <w:jc w:val="both"/>
        <w:rPr>
          <w:noProof/>
        </w:rPr>
      </w:pPr>
      <w:r>
        <w:rPr>
          <w:noProof/>
        </w:rPr>
        <w:t xml:space="preserve">   Результатом розв</w:t>
      </w:r>
      <w:r w:rsidRPr="00385DBD">
        <w:rPr>
          <w:noProof/>
          <w:lang w:val="ru-RU"/>
        </w:rPr>
        <w:t>’</w:t>
      </w:r>
      <w:r>
        <w:rPr>
          <w:noProof/>
        </w:rPr>
        <w:t xml:space="preserve">язку задачі є знаходження суми елементів третього масиву, коди яких більше 101. </w:t>
      </w:r>
    </w:p>
    <w:p w14:paraId="6B884C0F" w14:textId="7AC052CC" w:rsidR="00B140B7" w:rsidRPr="00B140B7" w:rsidRDefault="00164402" w:rsidP="00EB78EF">
      <w:pPr>
        <w:jc w:val="both"/>
        <w:rPr>
          <w:noProof/>
        </w:rPr>
      </w:pPr>
      <w:r>
        <w:rPr>
          <w:noProof/>
        </w:rPr>
        <w:t xml:space="preserve">   </w:t>
      </w:r>
      <w:r w:rsidR="00385DBD">
        <w:rPr>
          <w:noProof/>
        </w:rPr>
        <w:t>Спершу заповнюємо за даними умовою задачі виразами</w:t>
      </w:r>
      <w:r w:rsidR="00BD5087">
        <w:rPr>
          <w:noProof/>
        </w:rPr>
        <w:t xml:space="preserve"> для знаходження елементів</w:t>
      </w:r>
      <w:r w:rsidR="00385DBD">
        <w:rPr>
          <w:noProof/>
        </w:rPr>
        <w:t xml:space="preserve"> перший та другий масиви, але враховуючи специфіку задачі ми ще</w:t>
      </w:r>
      <w:r w:rsidR="00EB78EF">
        <w:rPr>
          <w:noProof/>
        </w:rPr>
        <w:t xml:space="preserve"> в дії заповнення масивів</w:t>
      </w:r>
      <w:r w:rsidR="00385DBD">
        <w:rPr>
          <w:noProof/>
        </w:rPr>
        <w:t xml:space="preserve"> заповнюємо третій масив пустими елементами. </w:t>
      </w:r>
      <w:r w:rsidR="00BD5087">
        <w:rPr>
          <w:noProof/>
        </w:rPr>
        <w:t>Потім виводимо на екран за допомогою допоміжної функції елементи 1-го та 2-го масивів. Далі відбувається заповнення 3-го масиву рівними елементами 1-го та 2-го масивів</w:t>
      </w:r>
      <w:r w:rsidR="00E43775">
        <w:rPr>
          <w:noProof/>
        </w:rPr>
        <w:t xml:space="preserve">, після цієї дії виведення на екран елементів масиву. </w:t>
      </w:r>
      <w:r w:rsidR="00B140B7">
        <w:rPr>
          <w:noProof/>
        </w:rPr>
        <w:t>О</w:t>
      </w:r>
      <w:r>
        <w:rPr>
          <w:noProof/>
        </w:rPr>
        <w:t xml:space="preserve">станньою дією є знаходження суми елементів, коди яких більше 101, яке відбувається перебором елементів 3-го масиву, і якщо код елемента більше </w:t>
      </w:r>
      <w:r w:rsidR="00B140B7" w:rsidRPr="00B140B7">
        <w:rPr>
          <w:noProof/>
        </w:rPr>
        <w:t xml:space="preserve">101, </w:t>
      </w:r>
      <w:r w:rsidR="00B140B7">
        <w:rPr>
          <w:noProof/>
        </w:rPr>
        <w:t>то він додається до змінної, яка зберігатиме значення суми. І після виконання цієї дії задача буде виконана.</w:t>
      </w:r>
    </w:p>
    <w:p w14:paraId="7BA7FA72" w14:textId="77777777" w:rsidR="007F4493" w:rsidRPr="00385DBD" w:rsidRDefault="007F4493" w:rsidP="007F4493">
      <w:pPr>
        <w:jc w:val="center"/>
        <w:rPr>
          <w:noProof/>
          <w:lang w:val="ru-RU"/>
        </w:rPr>
      </w:pPr>
      <w:r w:rsidRPr="00385DBD">
        <w:rPr>
          <w:b/>
          <w:bCs/>
          <w:noProof/>
          <w:sz w:val="32"/>
          <w:szCs w:val="32"/>
          <w:lang w:val="ru-RU"/>
        </w:rPr>
        <w:t xml:space="preserve">Математична модель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8"/>
        <w:gridCol w:w="2548"/>
        <w:gridCol w:w="2549"/>
        <w:gridCol w:w="2549"/>
      </w:tblGrid>
      <w:tr w:rsidR="007F4493" w:rsidRPr="00D20361" w14:paraId="5A68D3A7" w14:textId="77777777" w:rsidTr="007F4493">
        <w:tc>
          <w:tcPr>
            <w:tcW w:w="2548" w:type="dxa"/>
            <w:shd w:val="clear" w:color="auto" w:fill="7F7F7F" w:themeFill="text1" w:themeFillTint="80"/>
          </w:tcPr>
          <w:p w14:paraId="1B8402A2" w14:textId="47C0A0FA" w:rsidR="007F4493" w:rsidRPr="00D20361" w:rsidRDefault="007F4493" w:rsidP="007F4493">
            <w:pPr>
              <w:jc w:val="center"/>
              <w:rPr>
                <w:b/>
                <w:bCs/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Змінна</w:t>
            </w:r>
          </w:p>
          <w:p w14:paraId="352EDDA6" w14:textId="46573B20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  <w:shd w:val="clear" w:color="auto" w:fill="7F7F7F" w:themeFill="text1" w:themeFillTint="80"/>
          </w:tcPr>
          <w:p w14:paraId="61F9EB9D" w14:textId="603D99FB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Тип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4BD0DCB9" w14:textId="7B704FA5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Ім’я</w:t>
            </w:r>
          </w:p>
        </w:tc>
        <w:tc>
          <w:tcPr>
            <w:tcW w:w="2549" w:type="dxa"/>
            <w:shd w:val="clear" w:color="auto" w:fill="7F7F7F" w:themeFill="text1" w:themeFillTint="80"/>
          </w:tcPr>
          <w:p w14:paraId="26B07442" w14:textId="2445E731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b/>
                <w:bCs/>
                <w:noProof/>
                <w:lang w:val="en-US"/>
              </w:rPr>
              <w:t>Призначення</w:t>
            </w:r>
          </w:p>
        </w:tc>
      </w:tr>
      <w:tr w:rsidR="00577EC1" w:rsidRPr="00D20361" w14:paraId="398FC82A" w14:textId="77777777" w:rsidTr="00577EC1">
        <w:tc>
          <w:tcPr>
            <w:tcW w:w="2548" w:type="dxa"/>
            <w:shd w:val="clear" w:color="auto" w:fill="FFFFFF" w:themeFill="background1"/>
          </w:tcPr>
          <w:p w14:paraId="58E3EBB1" w14:textId="5FF12834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Розмір масивів</w:t>
            </w:r>
          </w:p>
          <w:p w14:paraId="168C00BD" w14:textId="5BFECBF9" w:rsidR="00577EC1" w:rsidRPr="00D20361" w:rsidRDefault="00577EC1" w:rsidP="007F4493">
            <w:pPr>
              <w:jc w:val="center"/>
              <w:rPr>
                <w:b/>
                <w:bCs/>
                <w:noProof/>
                <w:lang w:val="en-US"/>
              </w:rPr>
            </w:pPr>
          </w:p>
        </w:tc>
        <w:tc>
          <w:tcPr>
            <w:tcW w:w="2548" w:type="dxa"/>
            <w:shd w:val="clear" w:color="auto" w:fill="FFFFFF" w:themeFill="background1"/>
          </w:tcPr>
          <w:p w14:paraId="14050850" w14:textId="4215D32C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  <w:shd w:val="clear" w:color="auto" w:fill="FFFFFF" w:themeFill="background1"/>
          </w:tcPr>
          <w:p w14:paraId="201C9AA3" w14:textId="5D0EAF55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size</w:t>
            </w:r>
          </w:p>
        </w:tc>
        <w:tc>
          <w:tcPr>
            <w:tcW w:w="2549" w:type="dxa"/>
            <w:shd w:val="clear" w:color="auto" w:fill="FFFFFF" w:themeFill="background1"/>
          </w:tcPr>
          <w:p w14:paraId="04653430" w14:textId="6896CF02" w:rsidR="00577EC1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Вхідне дане</w:t>
            </w:r>
          </w:p>
        </w:tc>
      </w:tr>
      <w:tr w:rsidR="007F4493" w:rsidRPr="00D20361" w14:paraId="334B9279" w14:textId="77777777" w:rsidTr="007F4493">
        <w:tc>
          <w:tcPr>
            <w:tcW w:w="2548" w:type="dxa"/>
          </w:tcPr>
          <w:p w14:paraId="05F70755" w14:textId="735F09A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ерший масив</w:t>
            </w:r>
          </w:p>
          <w:p w14:paraId="028C990B" w14:textId="3265C9AF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66D7F9A2" w14:textId="417816C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690B65E" w14:textId="6A739EA0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1</w:t>
            </w:r>
          </w:p>
        </w:tc>
        <w:tc>
          <w:tcPr>
            <w:tcW w:w="2549" w:type="dxa"/>
          </w:tcPr>
          <w:p w14:paraId="78B0D796" w14:textId="67A755E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дне дане</w:t>
            </w:r>
          </w:p>
        </w:tc>
      </w:tr>
      <w:tr w:rsidR="007F4493" w:rsidRPr="00D20361" w14:paraId="009FD99A" w14:textId="77777777" w:rsidTr="007F4493">
        <w:tc>
          <w:tcPr>
            <w:tcW w:w="2548" w:type="dxa"/>
          </w:tcPr>
          <w:p w14:paraId="043CAB08" w14:textId="0CE85C1B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Другий масив</w:t>
            </w:r>
          </w:p>
          <w:p w14:paraId="753F04E5" w14:textId="70E109AA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0DABB656" w14:textId="19F094CE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F7EBF83" w14:textId="420C61FF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2</w:t>
            </w:r>
          </w:p>
        </w:tc>
        <w:tc>
          <w:tcPr>
            <w:tcW w:w="2549" w:type="dxa"/>
          </w:tcPr>
          <w:p w14:paraId="0C85B5E5" w14:textId="0ADE5073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65238BA4" w14:textId="77777777" w:rsidTr="007F4493">
        <w:tc>
          <w:tcPr>
            <w:tcW w:w="2548" w:type="dxa"/>
          </w:tcPr>
          <w:p w14:paraId="34E4F2FA" w14:textId="156A17F4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Третій масив</w:t>
            </w:r>
          </w:p>
          <w:p w14:paraId="0F6BA065" w14:textId="267A1784" w:rsidR="007F4493" w:rsidRPr="00D20361" w:rsidRDefault="007F4493" w:rsidP="007F4493">
            <w:pPr>
              <w:jc w:val="center"/>
              <w:rPr>
                <w:noProof/>
                <w:lang w:val="en-US"/>
              </w:rPr>
            </w:pPr>
          </w:p>
        </w:tc>
        <w:tc>
          <w:tcPr>
            <w:tcW w:w="2548" w:type="dxa"/>
          </w:tcPr>
          <w:p w14:paraId="2EF5060E" w14:textId="55992633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Символьний</w:t>
            </w:r>
          </w:p>
        </w:tc>
        <w:tc>
          <w:tcPr>
            <w:tcW w:w="2549" w:type="dxa"/>
          </w:tcPr>
          <w:p w14:paraId="08F61162" w14:textId="6F6C9279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arr</w:t>
            </w:r>
            <w:r w:rsidR="00D20361">
              <w:rPr>
                <w:noProof/>
                <w:lang w:val="en-US"/>
              </w:rPr>
              <w:t>ay</w:t>
            </w:r>
            <w:r w:rsidRPr="00D20361">
              <w:rPr>
                <w:noProof/>
                <w:lang w:val="en-US"/>
              </w:rPr>
              <w:t>_3</w:t>
            </w:r>
          </w:p>
        </w:tc>
        <w:tc>
          <w:tcPr>
            <w:tcW w:w="2549" w:type="dxa"/>
          </w:tcPr>
          <w:p w14:paraId="6305809A" w14:textId="6943BA58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5B44EE9E" w14:textId="77777777" w:rsidTr="007F4493">
        <w:tc>
          <w:tcPr>
            <w:tcW w:w="2548" w:type="dxa"/>
          </w:tcPr>
          <w:p w14:paraId="1FB1061F" w14:textId="61F62D1B" w:rsidR="007F4493" w:rsidRPr="00D20361" w:rsidRDefault="009B200A" w:rsidP="009B200A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Лічильник для арифметичних цилів</w:t>
            </w:r>
          </w:p>
        </w:tc>
        <w:tc>
          <w:tcPr>
            <w:tcW w:w="2548" w:type="dxa"/>
          </w:tcPr>
          <w:p w14:paraId="65448A2F" w14:textId="10870682" w:rsidR="007F4493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11760C63" w14:textId="02B88242" w:rsidR="007F4493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i</w:t>
            </w:r>
          </w:p>
        </w:tc>
        <w:tc>
          <w:tcPr>
            <w:tcW w:w="2549" w:type="dxa"/>
          </w:tcPr>
          <w:p w14:paraId="78C5E73C" w14:textId="30CEDD8A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9B200A" w:rsidRPr="00D20361" w14:paraId="1C902E9F" w14:textId="77777777" w:rsidTr="007F4493">
        <w:tc>
          <w:tcPr>
            <w:tcW w:w="2548" w:type="dxa"/>
          </w:tcPr>
          <w:p w14:paraId="25A84C2D" w14:textId="129D6B1D" w:rsidR="009B200A" w:rsidRPr="000102F1" w:rsidRDefault="009B200A" w:rsidP="009B200A">
            <w:pPr>
              <w:jc w:val="center"/>
              <w:rPr>
                <w:noProof/>
                <w:lang w:val="ru-RU"/>
              </w:rPr>
            </w:pPr>
            <w:r w:rsidRPr="000102F1">
              <w:rPr>
                <w:noProof/>
                <w:lang w:val="ru-RU"/>
              </w:rPr>
              <w:t>Додатковий лічильник для арифметичного циклу</w:t>
            </w:r>
          </w:p>
        </w:tc>
        <w:tc>
          <w:tcPr>
            <w:tcW w:w="2548" w:type="dxa"/>
          </w:tcPr>
          <w:p w14:paraId="447F15EA" w14:textId="548162CF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5A789B5B" w14:textId="64543C07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j</w:t>
            </w:r>
          </w:p>
        </w:tc>
        <w:tc>
          <w:tcPr>
            <w:tcW w:w="2549" w:type="dxa"/>
          </w:tcPr>
          <w:p w14:paraId="5FECDABB" w14:textId="701CADC5" w:rsidR="009B200A" w:rsidRPr="00D20361" w:rsidRDefault="009B200A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Проміжне дане</w:t>
            </w:r>
          </w:p>
        </w:tc>
      </w:tr>
      <w:tr w:rsidR="007F4493" w:rsidRPr="00D20361" w14:paraId="7507C681" w14:textId="77777777" w:rsidTr="007F4493">
        <w:tc>
          <w:tcPr>
            <w:tcW w:w="2548" w:type="dxa"/>
          </w:tcPr>
          <w:p w14:paraId="7E830D1E" w14:textId="587B828C" w:rsidR="007F4493" w:rsidRPr="000102F1" w:rsidRDefault="00957502" w:rsidP="007F4493">
            <w:pPr>
              <w:jc w:val="center"/>
              <w:rPr>
                <w:noProof/>
                <w:lang w:val="ru-RU"/>
              </w:rPr>
            </w:pPr>
            <w:r w:rsidRPr="000102F1">
              <w:rPr>
                <w:noProof/>
                <w:lang w:val="ru-RU"/>
              </w:rPr>
              <w:lastRenderedPageBreak/>
              <w:t>Сума елементів, коди яких більше 101</w:t>
            </w:r>
          </w:p>
        </w:tc>
        <w:tc>
          <w:tcPr>
            <w:tcW w:w="2548" w:type="dxa"/>
          </w:tcPr>
          <w:p w14:paraId="049B436B" w14:textId="6D8FA4D0" w:rsidR="007F4493" w:rsidRPr="00D20361" w:rsidRDefault="00957502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Цілий</w:t>
            </w:r>
          </w:p>
        </w:tc>
        <w:tc>
          <w:tcPr>
            <w:tcW w:w="2549" w:type="dxa"/>
          </w:tcPr>
          <w:p w14:paraId="53761BBD" w14:textId="03BB2C99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sum</w:t>
            </w:r>
          </w:p>
        </w:tc>
        <w:tc>
          <w:tcPr>
            <w:tcW w:w="2549" w:type="dxa"/>
          </w:tcPr>
          <w:p w14:paraId="75130084" w14:textId="709E8668" w:rsidR="007F4493" w:rsidRPr="00D20361" w:rsidRDefault="00577EC1" w:rsidP="007F4493">
            <w:pPr>
              <w:jc w:val="center"/>
              <w:rPr>
                <w:noProof/>
                <w:lang w:val="en-US"/>
              </w:rPr>
            </w:pPr>
            <w:r w:rsidRPr="00D20361">
              <w:rPr>
                <w:noProof/>
                <w:lang w:val="en-US"/>
              </w:rPr>
              <w:t>Вихідне дане</w:t>
            </w:r>
          </w:p>
        </w:tc>
      </w:tr>
      <w:tr w:rsidR="000102F1" w:rsidRPr="00D20361" w14:paraId="5DB87B68" w14:textId="77777777" w:rsidTr="007F4493">
        <w:tc>
          <w:tcPr>
            <w:tcW w:w="2548" w:type="dxa"/>
          </w:tcPr>
          <w:p w14:paraId="26E06427" w14:textId="3E9928C6" w:rsidR="000102F1" w:rsidRPr="000102F1" w:rsidRDefault="000102F1" w:rsidP="000102F1">
            <w:pPr>
              <w:jc w:val="center"/>
              <w:rPr>
                <w:noProof/>
              </w:rPr>
            </w:pPr>
            <w:r>
              <w:rPr>
                <w:noProof/>
              </w:rPr>
              <w:t>Функція для виведення значень масиву</w:t>
            </w:r>
          </w:p>
        </w:tc>
        <w:tc>
          <w:tcPr>
            <w:tcW w:w="2548" w:type="dxa"/>
          </w:tcPr>
          <w:p w14:paraId="326D0128" w14:textId="77777777" w:rsidR="000102F1" w:rsidRDefault="000102F1" w:rsidP="007F4493">
            <w:pPr>
              <w:jc w:val="center"/>
              <w:rPr>
                <w:noProof/>
              </w:rPr>
            </w:pPr>
            <w:r>
              <w:rPr>
                <w:noProof/>
              </w:rPr>
              <w:t>Відсутній</w:t>
            </w:r>
          </w:p>
          <w:p w14:paraId="096EF4ED" w14:textId="4D8DE4FA" w:rsidR="00AE02BC" w:rsidRPr="000102F1" w:rsidRDefault="00AE02BC" w:rsidP="007F4493">
            <w:pPr>
              <w:jc w:val="center"/>
              <w:rPr>
                <w:noProof/>
              </w:rPr>
            </w:pPr>
            <w:r>
              <w:rPr>
                <w:noProof/>
              </w:rPr>
              <w:t>(</w:t>
            </w:r>
            <w:r>
              <w:rPr>
                <w:noProof/>
                <w:lang w:val="en-US"/>
              </w:rPr>
              <w:t>void</w:t>
            </w:r>
            <w:r>
              <w:rPr>
                <w:noProof/>
              </w:rPr>
              <w:t>)</w:t>
            </w:r>
          </w:p>
        </w:tc>
        <w:tc>
          <w:tcPr>
            <w:tcW w:w="2549" w:type="dxa"/>
          </w:tcPr>
          <w:p w14:paraId="00B6E9E4" w14:textId="1E62D6EB" w:rsidR="000102F1" w:rsidRPr="000102F1" w:rsidRDefault="000102F1" w:rsidP="007F4493">
            <w:pPr>
              <w:jc w:val="center"/>
              <w:rPr>
                <w:noProof/>
                <w:lang w:val="ru-RU"/>
              </w:rPr>
            </w:pPr>
            <w:r w:rsidRPr="000102F1">
              <w:rPr>
                <w:color w:val="000000"/>
              </w:rPr>
              <w:t>output_array</w:t>
            </w:r>
          </w:p>
        </w:tc>
        <w:tc>
          <w:tcPr>
            <w:tcW w:w="2549" w:type="dxa"/>
          </w:tcPr>
          <w:p w14:paraId="04376F60" w14:textId="06D01EA7" w:rsidR="000102F1" w:rsidRPr="000102F1" w:rsidRDefault="000102F1" w:rsidP="007F4493">
            <w:pPr>
              <w:jc w:val="center"/>
              <w:rPr>
                <w:noProof/>
                <w:lang w:val="ru-RU"/>
              </w:rPr>
            </w:pPr>
            <w:r>
              <w:rPr>
                <w:noProof/>
                <w:lang w:val="ru-RU"/>
              </w:rPr>
              <w:t>Допоміжний алгоритм</w:t>
            </w:r>
          </w:p>
        </w:tc>
      </w:tr>
    </w:tbl>
    <w:p w14:paraId="0603B12C" w14:textId="3BC5BEEB" w:rsidR="009B200A" w:rsidRPr="00B140B7" w:rsidRDefault="009B200A" w:rsidP="009B200A">
      <w:pPr>
        <w:spacing w:after="0"/>
        <w:rPr>
          <w:noProof/>
          <w:sz w:val="14"/>
          <w:szCs w:val="14"/>
          <w:lang w:val="ru-RU"/>
        </w:rPr>
      </w:pPr>
    </w:p>
    <w:p w14:paraId="5ACB2929" w14:textId="77777777" w:rsidR="009B200A" w:rsidRPr="000102F1" w:rsidRDefault="009B200A" w:rsidP="009B200A">
      <w:pPr>
        <w:jc w:val="both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рограмні специфікації запишемо у псевдокоді та графічній формі у вигляді блок-схеми.</w:t>
      </w:r>
    </w:p>
    <w:p w14:paraId="3EF6E5AF" w14:textId="77777777" w:rsidR="009B200A" w:rsidRPr="000102F1" w:rsidRDefault="009B200A" w:rsidP="00EB78EF">
      <w:pPr>
        <w:autoSpaceDE w:val="0"/>
        <w:autoSpaceDN w:val="0"/>
        <w:adjustRightInd w:val="0"/>
        <w:spacing w:line="240" w:lineRule="auto"/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1. Визначимо основні дії.</w:t>
      </w:r>
    </w:p>
    <w:p w14:paraId="2C3A024F" w14:textId="7CF10591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2. Деталізуємо дію заповнення трьох масивів.</w:t>
      </w:r>
    </w:p>
    <w:p w14:paraId="4492F3A7" w14:textId="757AE5BF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 xml:space="preserve">Крок 3. Деталізуємо дію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7617D7" w:rsidRPr="007617D7">
        <w:rPr>
          <w:noProof/>
          <w:lang w:val="ru-RU"/>
        </w:rPr>
        <w:t>1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та </w:t>
      </w:r>
      <w:r w:rsidR="007617D7" w:rsidRPr="007617D7">
        <w:rPr>
          <w:noProof/>
          <w:lang w:val="ru-RU"/>
        </w:rPr>
        <w:t>2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</w:t>
      </w:r>
      <w:r w:rsidR="007617D7">
        <w:rPr>
          <w:noProof/>
        </w:rPr>
        <w:t>вів</w:t>
      </w:r>
      <w:r w:rsidRPr="000102F1">
        <w:rPr>
          <w:noProof/>
          <w:lang w:val="ru-RU"/>
        </w:rPr>
        <w:t>.</w:t>
      </w:r>
    </w:p>
    <w:p w14:paraId="6D3906CB" w14:textId="456F824A" w:rsidR="009B200A" w:rsidRPr="000102F1" w:rsidRDefault="009B200A" w:rsidP="00EB78EF">
      <w:pPr>
        <w:jc w:val="both"/>
        <w:rPr>
          <w:noProof/>
          <w:lang w:val="ru-RU"/>
        </w:rPr>
      </w:pPr>
      <w:r w:rsidRPr="000102F1">
        <w:rPr>
          <w:noProof/>
          <w:lang w:val="ru-RU"/>
        </w:rPr>
        <w:t>Крок 4. Деталізуємо дію обчислення суми.</w:t>
      </w:r>
    </w:p>
    <w:p w14:paraId="61E61909" w14:textId="535B6B66" w:rsidR="009B200A" w:rsidRPr="000102F1" w:rsidRDefault="009B200A" w:rsidP="00453F96">
      <w:pPr>
        <w:rPr>
          <w:noProof/>
          <w:lang w:val="ru-RU"/>
        </w:rPr>
      </w:pPr>
    </w:p>
    <w:p w14:paraId="17C713A7" w14:textId="77777777" w:rsidR="009B200A" w:rsidRPr="000102F1" w:rsidRDefault="009B200A" w:rsidP="009B200A">
      <w:pPr>
        <w:spacing w:after="100" w:afterAutospacing="1" w:line="240" w:lineRule="auto"/>
        <w:jc w:val="center"/>
        <w:rPr>
          <w:b/>
          <w:bCs/>
          <w:noProof/>
          <w:sz w:val="32"/>
          <w:szCs w:val="32"/>
          <w:lang w:val="ru-RU"/>
        </w:rPr>
      </w:pPr>
      <w:r w:rsidRPr="000102F1">
        <w:rPr>
          <w:b/>
          <w:bCs/>
          <w:noProof/>
          <w:sz w:val="32"/>
          <w:szCs w:val="32"/>
          <w:lang w:val="ru-RU"/>
        </w:rPr>
        <w:t>Псевдокод алгоритму</w:t>
      </w:r>
    </w:p>
    <w:p w14:paraId="75340EEE" w14:textId="18327BB0" w:rsidR="009B200A" w:rsidRPr="000102F1" w:rsidRDefault="000C7F83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>Крок 1:</w:t>
      </w:r>
    </w:p>
    <w:p w14:paraId="5AE6CFF9" w14:textId="473A4A17" w:rsidR="000C7F83" w:rsidRPr="000102F1" w:rsidRDefault="000C7F83" w:rsidP="000C7F8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22392A13" w14:textId="1FED45D2" w:rsidR="000C7F83" w:rsidRPr="000102F1" w:rsidRDefault="000C7F83" w:rsidP="000C7F83">
      <w:pPr>
        <w:spacing w:after="40"/>
        <w:rPr>
          <w:noProof/>
          <w:u w:val="single"/>
          <w:lang w:val="ru-RU"/>
        </w:rPr>
      </w:pPr>
      <w:r w:rsidRPr="000102F1">
        <w:rPr>
          <w:b/>
          <w:bCs/>
          <w:noProof/>
          <w:lang w:val="ru-RU"/>
        </w:rPr>
        <w:t xml:space="preserve">   </w:t>
      </w:r>
      <w:r w:rsidR="00351566" w:rsidRPr="000102F1">
        <w:rPr>
          <w:b/>
          <w:bCs/>
          <w:noProof/>
          <w:lang w:val="ru-RU"/>
        </w:rPr>
        <w:t xml:space="preserve">   </w:t>
      </w:r>
      <w:r w:rsidRPr="000102F1">
        <w:rPr>
          <w:noProof/>
          <w:u w:val="single"/>
          <w:lang w:val="ru-RU"/>
        </w:rPr>
        <w:t>Ініціалізація змінних</w:t>
      </w:r>
    </w:p>
    <w:p w14:paraId="18D93742" w14:textId="007BC601" w:rsidR="00351566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трьох масивів</w:t>
      </w:r>
    </w:p>
    <w:p w14:paraId="520E846D" w14:textId="71CDA38F" w:rsidR="00B209DC" w:rsidRDefault="00B209DC" w:rsidP="00B209DC">
      <w:pPr>
        <w:spacing w:after="40"/>
        <w:rPr>
          <w:noProof/>
        </w:rPr>
      </w:pPr>
      <w:r>
        <w:rPr>
          <w:noProof/>
        </w:rPr>
        <w:t xml:space="preserve">      Виведення елементів першого масиву</w:t>
      </w:r>
    </w:p>
    <w:p w14:paraId="2767BEC6" w14:textId="6EE4F928" w:rsidR="00B209DC" w:rsidRDefault="00B209DC" w:rsidP="00B209DC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613774EE" w14:textId="45CBA654" w:rsidR="00B768CD" w:rsidRDefault="00B768CD" w:rsidP="00B209DC">
      <w:pPr>
        <w:spacing w:after="40"/>
        <w:rPr>
          <w:noProof/>
        </w:rPr>
      </w:pPr>
      <w:r w:rsidRPr="00395912">
        <w:rPr>
          <w:noProof/>
          <w:lang w:val="ru-RU"/>
        </w:rPr>
        <w:t xml:space="preserve">      </w:t>
      </w:r>
      <w:r>
        <w:rPr>
          <w:noProof/>
        </w:rPr>
        <w:t>Перебір елементів 1-го масиву</w:t>
      </w:r>
    </w:p>
    <w:p w14:paraId="30B8BCDB" w14:textId="1A38BB5B" w:rsidR="00B768CD" w:rsidRPr="00B768CD" w:rsidRDefault="00B768CD" w:rsidP="00B209DC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27EC0D3D" w14:textId="6CA81572" w:rsidR="00351566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B768CD">
        <w:rPr>
          <w:noProof/>
          <w:lang w:val="ru-RU"/>
        </w:rPr>
        <w:t>1-</w:t>
      </w:r>
      <w:r w:rsidRPr="000102F1">
        <w:rPr>
          <w:noProof/>
          <w:lang w:val="ru-RU"/>
        </w:rPr>
        <w:t xml:space="preserve">го та </w:t>
      </w:r>
      <w:r w:rsidR="00B768CD"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1015A3A0" w14:textId="7D616F8B" w:rsidR="00B209DC" w:rsidRPr="000102F1" w:rsidRDefault="00B209DC" w:rsidP="000C7F83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noProof/>
        </w:rPr>
        <w:t>Виведення елементів третього масиву</w:t>
      </w:r>
    </w:p>
    <w:p w14:paraId="6AC268AF" w14:textId="14D92A60" w:rsidR="00351566" w:rsidRPr="000102F1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Обчислення суми</w:t>
      </w:r>
    </w:p>
    <w:p w14:paraId="389AF4E4" w14:textId="6A3B7113" w:rsidR="00351566" w:rsidRPr="000102F1" w:rsidRDefault="00351566" w:rsidP="000C7F8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 xml:space="preserve"> </w:t>
      </w:r>
    </w:p>
    <w:p w14:paraId="056DDBB2" w14:textId="7725D8AD" w:rsidR="00351566" w:rsidRPr="000102F1" w:rsidRDefault="00351566" w:rsidP="004F107B">
      <w:pPr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інець </w:t>
      </w:r>
    </w:p>
    <w:p w14:paraId="01F65911" w14:textId="62C38A29" w:rsidR="00351566" w:rsidRPr="000102F1" w:rsidRDefault="00351566" w:rsidP="00693967">
      <w:pPr>
        <w:spacing w:after="100"/>
        <w:rPr>
          <w:noProof/>
          <w:lang w:val="ru-RU"/>
        </w:rPr>
      </w:pPr>
    </w:p>
    <w:p w14:paraId="2DD6D18F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0EF83F66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25200A92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5EA7BB4D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40240896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20E499B8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379A5065" w14:textId="77777777" w:rsidR="00B768CD" w:rsidRDefault="00B768CD" w:rsidP="00693967">
      <w:pPr>
        <w:spacing w:after="120"/>
        <w:rPr>
          <w:b/>
          <w:bCs/>
          <w:noProof/>
          <w:lang w:val="ru-RU"/>
        </w:rPr>
      </w:pPr>
    </w:p>
    <w:p w14:paraId="0A531ED4" w14:textId="7CE9FCF5" w:rsidR="00351566" w:rsidRPr="000102F1" w:rsidRDefault="00351566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>Крок 2:</w:t>
      </w:r>
    </w:p>
    <w:p w14:paraId="31D2616A" w14:textId="77777777" w:rsidR="00351566" w:rsidRPr="000102F1" w:rsidRDefault="00351566" w:rsidP="00351566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6EEFF466" w14:textId="7AF2CEE6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33533E71" w14:textId="331B1E73" w:rsidR="00B209DC" w:rsidRDefault="00351566" w:rsidP="00351566">
      <w:pPr>
        <w:spacing w:after="40"/>
        <w:rPr>
          <w:noProof/>
          <w:u w:val="single"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noProof/>
          <w:u w:val="single"/>
          <w:lang w:val="ru-RU"/>
        </w:rPr>
        <w:t>Заповнення трьох масивів</w:t>
      </w:r>
    </w:p>
    <w:p w14:paraId="326BDFBF" w14:textId="68CBE3BA" w:rsidR="00B209DC" w:rsidRDefault="00B209DC" w:rsidP="00351566">
      <w:pPr>
        <w:spacing w:after="40"/>
        <w:rPr>
          <w:noProof/>
        </w:rPr>
      </w:pPr>
      <w:r w:rsidRPr="00B209DC">
        <w:rPr>
          <w:noProof/>
          <w:lang w:val="ru-RU"/>
        </w:rPr>
        <w:t xml:space="preserve">      </w:t>
      </w:r>
      <w:r>
        <w:rPr>
          <w:noProof/>
        </w:rPr>
        <w:t>Виведення елементів першого масиву</w:t>
      </w:r>
    </w:p>
    <w:p w14:paraId="1B901C7A" w14:textId="70AC4969" w:rsidR="00B209DC" w:rsidRDefault="00B209DC" w:rsidP="00351566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58DC023C" w14:textId="77777777" w:rsidR="00B768CD" w:rsidRDefault="00B768CD" w:rsidP="00B768CD">
      <w:pPr>
        <w:spacing w:after="40"/>
        <w:rPr>
          <w:noProof/>
        </w:rPr>
      </w:pPr>
      <w:r w:rsidRPr="00B768CD">
        <w:rPr>
          <w:noProof/>
          <w:lang w:val="ru-RU"/>
        </w:rPr>
        <w:t xml:space="preserve">      </w:t>
      </w:r>
      <w:r>
        <w:rPr>
          <w:noProof/>
        </w:rPr>
        <w:t>Перебір елементів 1-го масиву</w:t>
      </w:r>
    </w:p>
    <w:p w14:paraId="1C8942FF" w14:textId="360B033E" w:rsidR="00B768CD" w:rsidRPr="00B209DC" w:rsidRDefault="00B768CD" w:rsidP="00351566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7395BBF7" w14:textId="2117FC81" w:rsidR="00351566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 w:rsidR="00B768CD"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 w:rsidR="00B768CD"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034DA1F4" w14:textId="7524793F" w:rsidR="00B209DC" w:rsidRPr="000102F1" w:rsidRDefault="00B209DC" w:rsidP="00351566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noProof/>
        </w:rPr>
        <w:t>Виведення елементів третього масиву</w:t>
      </w:r>
    </w:p>
    <w:p w14:paraId="5258F4F4" w14:textId="77777777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Обчислення суми</w:t>
      </w:r>
    </w:p>
    <w:p w14:paraId="39BA2928" w14:textId="77777777" w:rsidR="00351566" w:rsidRPr="000102F1" w:rsidRDefault="00351566" w:rsidP="00351566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</w:t>
      </w:r>
      <w:r w:rsidRPr="000102F1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 xml:space="preserve"> </w:t>
      </w:r>
    </w:p>
    <w:p w14:paraId="0BBBD7C2" w14:textId="7B86BD7D" w:rsidR="00B209DC" w:rsidRDefault="00351566" w:rsidP="00FB2D09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інець </w:t>
      </w:r>
    </w:p>
    <w:p w14:paraId="7B2068E1" w14:textId="77777777" w:rsidR="004F107B" w:rsidRPr="003C5CC5" w:rsidRDefault="004F107B" w:rsidP="00FB2D09">
      <w:pPr>
        <w:rPr>
          <w:noProof/>
          <w:lang w:val="ru-RU"/>
        </w:rPr>
      </w:pPr>
    </w:p>
    <w:p w14:paraId="2399CECF" w14:textId="4126E213" w:rsidR="00FB2D09" w:rsidRPr="000102F1" w:rsidRDefault="00FB2D09" w:rsidP="00FB2D09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>Крок 3:</w:t>
      </w:r>
    </w:p>
    <w:p w14:paraId="5E9FAB25" w14:textId="77777777" w:rsidR="00FB2D09" w:rsidRPr="000102F1" w:rsidRDefault="00FB2D09" w:rsidP="00FB2D09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2E75A361" w14:textId="77777777" w:rsidR="00FB2D09" w:rsidRPr="000102F1" w:rsidRDefault="00FB2D09" w:rsidP="00FB2D09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72097A28" w14:textId="553A6EB7" w:rsidR="00FB2D09" w:rsidRPr="000102F1" w:rsidRDefault="00FB2D09" w:rsidP="00FB2D09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="00D20361" w:rsidRPr="000102F1">
        <w:rPr>
          <w:noProof/>
          <w:lang w:val="ru-RU"/>
        </w:rPr>
        <w:t>0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до </w:t>
      </w:r>
      <w:r w:rsidR="00D20361"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3DB637D3" w14:textId="23F30F9D" w:rsidR="00D20361" w:rsidRDefault="00D20361" w:rsidP="00FB2D09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66BAEF7" w14:textId="02F91ECB" w:rsidR="00D20361" w:rsidRDefault="00D20361" w:rsidP="00FB2D09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0D3B87E4" w14:textId="66D6BA14" w:rsidR="00D20361" w:rsidRPr="000102F1" w:rsidRDefault="00D20361" w:rsidP="00FB2D09">
      <w:pPr>
        <w:spacing w:after="40"/>
        <w:rPr>
          <w:noProof/>
          <w:lang w:val="ru-RU"/>
        </w:rPr>
      </w:pPr>
      <w:r>
        <w:rPr>
          <w:noProof/>
          <w:lang w:val="en-US"/>
        </w:rPr>
        <w:t xml:space="preserve">         array</w:t>
      </w:r>
      <w:r w:rsidRPr="000102F1">
        <w:rPr>
          <w:noProof/>
          <w:lang w:val="ru-RU"/>
        </w:rPr>
        <w:t>_3[</w:t>
      </w:r>
      <w:r>
        <w:rPr>
          <w:noProof/>
          <w:lang w:val="en-US"/>
        </w:rPr>
        <w:t>i</w:t>
      </w:r>
      <w:r w:rsidRPr="000102F1">
        <w:rPr>
          <w:noProof/>
          <w:lang w:val="ru-RU"/>
        </w:rPr>
        <w:t>] : = 0</w:t>
      </w:r>
    </w:p>
    <w:p w14:paraId="49D08792" w14:textId="77777777" w:rsidR="00B209DC" w:rsidRDefault="00D20361" w:rsidP="00FB2D09">
      <w:pPr>
        <w:spacing w:after="40"/>
        <w:rPr>
          <w:b/>
          <w:bCs/>
          <w:noProof/>
        </w:rPr>
      </w:pPr>
      <w:r w:rsidRPr="00D20361">
        <w:rPr>
          <w:noProof/>
          <w:lang w:val="ru-RU"/>
        </w:rPr>
        <w:t xml:space="preserve">      </w:t>
      </w:r>
      <w:r>
        <w:rPr>
          <w:b/>
          <w:bCs/>
          <w:noProof/>
        </w:rPr>
        <w:t>все повторити</w:t>
      </w:r>
    </w:p>
    <w:p w14:paraId="5FEDCCD8" w14:textId="56B3A9B6" w:rsidR="00B209DC" w:rsidRPr="00B209DC" w:rsidRDefault="00B209DC" w:rsidP="00B209DC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B209DC">
        <w:rPr>
          <w:noProof/>
          <w:u w:val="single"/>
        </w:rPr>
        <w:t>Виведення елементів першого масиву</w:t>
      </w:r>
    </w:p>
    <w:p w14:paraId="56AD71B3" w14:textId="3BF9D3C1" w:rsidR="00D20361" w:rsidRPr="00B209DC" w:rsidRDefault="00B209DC" w:rsidP="00FB2D09">
      <w:pPr>
        <w:spacing w:after="40"/>
        <w:rPr>
          <w:noProof/>
        </w:rPr>
      </w:pPr>
      <w:r>
        <w:rPr>
          <w:noProof/>
        </w:rPr>
        <w:t xml:space="preserve">      Виведення елементів другого масиву</w:t>
      </w:r>
    </w:p>
    <w:p w14:paraId="1133953D" w14:textId="4C437F40" w:rsidR="00B768CD" w:rsidRDefault="00FB2D09" w:rsidP="00B768CD">
      <w:pPr>
        <w:spacing w:after="40"/>
        <w:rPr>
          <w:noProof/>
        </w:rPr>
      </w:pPr>
      <w:r w:rsidRPr="00D20361">
        <w:rPr>
          <w:noProof/>
          <w:lang w:val="ru-RU"/>
        </w:rPr>
        <w:t xml:space="preserve">      </w:t>
      </w:r>
      <w:r w:rsidR="00B768CD">
        <w:rPr>
          <w:noProof/>
        </w:rPr>
        <w:t>Перебір елементів 1-го масиву</w:t>
      </w:r>
    </w:p>
    <w:p w14:paraId="6FC78AAC" w14:textId="547598CF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551FD296" w14:textId="5D785ADA" w:rsidR="00B768CD" w:rsidRDefault="00B768CD" w:rsidP="00B768CD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5638B91E" w14:textId="40DE96D7" w:rsidR="00B209DC" w:rsidRPr="00B209DC" w:rsidRDefault="00B209DC" w:rsidP="00FB2D09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4DDF1527" w14:textId="77777777" w:rsidR="00FB2D09" w:rsidRPr="00B209DC" w:rsidRDefault="00FB2D09" w:rsidP="00FB2D09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023B67B1" w14:textId="77777777" w:rsidR="00FB2D09" w:rsidRPr="00B209DC" w:rsidRDefault="00FB2D09" w:rsidP="00FB2D09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3C05A1B4" w14:textId="6D9C3933" w:rsidR="00FB2D09" w:rsidRPr="00B209DC" w:rsidRDefault="00FB2D09" w:rsidP="00FB2D09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5E063820" w14:textId="77777777" w:rsidR="003D6303" w:rsidRDefault="003D6303" w:rsidP="003D6303">
      <w:pPr>
        <w:rPr>
          <w:b/>
          <w:bCs/>
          <w:noProof/>
          <w:lang w:val="ru-RU"/>
        </w:rPr>
      </w:pPr>
    </w:p>
    <w:p w14:paraId="6217AF08" w14:textId="77777777" w:rsidR="004F107B" w:rsidRDefault="004F107B" w:rsidP="003D6303">
      <w:pPr>
        <w:rPr>
          <w:b/>
          <w:bCs/>
          <w:noProof/>
          <w:lang w:val="ru-RU"/>
        </w:rPr>
      </w:pPr>
    </w:p>
    <w:p w14:paraId="1BD65A83" w14:textId="77777777" w:rsidR="004F107B" w:rsidRDefault="004F107B" w:rsidP="003D6303">
      <w:pPr>
        <w:rPr>
          <w:b/>
          <w:bCs/>
          <w:noProof/>
          <w:lang w:val="ru-RU"/>
        </w:rPr>
      </w:pPr>
    </w:p>
    <w:p w14:paraId="053BFC91" w14:textId="77777777" w:rsidR="004F107B" w:rsidRDefault="004F107B" w:rsidP="003D6303">
      <w:pPr>
        <w:rPr>
          <w:b/>
          <w:bCs/>
          <w:noProof/>
          <w:lang w:val="ru-RU"/>
        </w:rPr>
      </w:pPr>
    </w:p>
    <w:p w14:paraId="7ACE6A31" w14:textId="77777777" w:rsidR="004F107B" w:rsidRDefault="004F107B" w:rsidP="003D6303">
      <w:pPr>
        <w:rPr>
          <w:b/>
          <w:bCs/>
          <w:noProof/>
          <w:lang w:val="ru-RU"/>
        </w:rPr>
      </w:pPr>
    </w:p>
    <w:p w14:paraId="2E740047" w14:textId="77777777" w:rsidR="004F107B" w:rsidRDefault="004F107B" w:rsidP="003D6303">
      <w:pPr>
        <w:rPr>
          <w:b/>
          <w:bCs/>
          <w:noProof/>
          <w:lang w:val="ru-RU"/>
        </w:rPr>
      </w:pPr>
    </w:p>
    <w:p w14:paraId="2FA419F0" w14:textId="70029751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4</w:t>
      </w:r>
      <w:r w:rsidRPr="000102F1">
        <w:rPr>
          <w:b/>
          <w:bCs/>
          <w:noProof/>
          <w:lang w:val="ru-RU"/>
        </w:rPr>
        <w:t>:</w:t>
      </w:r>
    </w:p>
    <w:p w14:paraId="4583DEC2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6F0598C2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44C233FA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950CE11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5BFE509E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4667B38F" w14:textId="77777777" w:rsidR="003D6303" w:rsidRPr="00395912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95912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95912">
        <w:rPr>
          <w:noProof/>
          <w:lang w:val="en-US"/>
        </w:rPr>
        <w:t>] : = 0</w:t>
      </w:r>
    </w:p>
    <w:p w14:paraId="13605FF3" w14:textId="77777777" w:rsidR="003D6303" w:rsidRDefault="003D6303" w:rsidP="003D6303">
      <w:pPr>
        <w:spacing w:after="40"/>
        <w:rPr>
          <w:b/>
          <w:bCs/>
          <w:noProof/>
        </w:rPr>
      </w:pPr>
      <w:r w:rsidRPr="00395912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734DAF70" w14:textId="50390704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06504471" w14:textId="77777777" w:rsidR="003D6303" w:rsidRPr="003D6303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3D6303">
        <w:rPr>
          <w:noProof/>
          <w:u w:val="single"/>
        </w:rPr>
        <w:t>Виведення елементів другого масиву</w:t>
      </w:r>
    </w:p>
    <w:p w14:paraId="3ADC76B9" w14:textId="26206F7C" w:rsidR="00B768CD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1-го масиву</w:t>
      </w:r>
    </w:p>
    <w:p w14:paraId="36C36967" w14:textId="77777777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01AF783A" w14:textId="185CD078" w:rsidR="00B768CD" w:rsidRDefault="00B768CD" w:rsidP="00B768CD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4DCE4EDA" w14:textId="77777777" w:rsidR="003D6303" w:rsidRPr="00B209DC" w:rsidRDefault="003D6303" w:rsidP="003D6303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7EB3EB5D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57595DBF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A6E581B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74D017B2" w14:textId="77777777" w:rsidR="003C5CC5" w:rsidRDefault="003C5CC5" w:rsidP="003D6303">
      <w:pPr>
        <w:rPr>
          <w:b/>
          <w:bCs/>
          <w:noProof/>
          <w:lang w:val="ru-RU"/>
        </w:rPr>
      </w:pPr>
    </w:p>
    <w:p w14:paraId="0F8DCD5D" w14:textId="5657792A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рок </w:t>
      </w:r>
      <w:r w:rsidRPr="00395912">
        <w:rPr>
          <w:b/>
          <w:bCs/>
          <w:noProof/>
          <w:lang w:val="ru-RU"/>
        </w:rPr>
        <w:t>5</w:t>
      </w:r>
      <w:r w:rsidRPr="000102F1">
        <w:rPr>
          <w:b/>
          <w:bCs/>
          <w:noProof/>
          <w:lang w:val="ru-RU"/>
        </w:rPr>
        <w:t>:</w:t>
      </w:r>
    </w:p>
    <w:p w14:paraId="4E0C2BB2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3F52D5F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2FDA69F5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91FAAAD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7EE3A468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7E2729C1" w14:textId="77777777" w:rsidR="003D6303" w:rsidRP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F79DA9B" w14:textId="77777777" w:rsidR="003D6303" w:rsidRDefault="003D6303" w:rsidP="003D6303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40C45223" w14:textId="77777777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468FDCC9" w14:textId="0B9C3532" w:rsidR="003D6303" w:rsidRPr="003D6303" w:rsidRDefault="003D6303" w:rsidP="003D6303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503E6B52" w14:textId="77777777" w:rsidR="00B768CD" w:rsidRPr="00B768CD" w:rsidRDefault="003D6303" w:rsidP="00B768CD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="00B768CD" w:rsidRPr="00B768CD">
        <w:rPr>
          <w:noProof/>
          <w:u w:val="single"/>
        </w:rPr>
        <w:t>Перебір елементів 1-го масиву</w:t>
      </w:r>
    </w:p>
    <w:p w14:paraId="05A8058E" w14:textId="77777777" w:rsidR="00B768CD" w:rsidRPr="00B209DC" w:rsidRDefault="00B768CD" w:rsidP="00B768CD">
      <w:pPr>
        <w:spacing w:after="40"/>
        <w:rPr>
          <w:noProof/>
        </w:rPr>
      </w:pPr>
      <w:r>
        <w:rPr>
          <w:noProof/>
        </w:rPr>
        <w:t xml:space="preserve">      Перебір елементів 2-го масиву</w:t>
      </w:r>
    </w:p>
    <w:p w14:paraId="1815DD38" w14:textId="7A627482" w:rsidR="003D6303" w:rsidRPr="00B768CD" w:rsidRDefault="00B768CD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Заповнення </w:t>
      </w:r>
      <w:r w:rsidR="007617D7" w:rsidRPr="007617D7">
        <w:rPr>
          <w:noProof/>
          <w:lang w:val="ru-RU"/>
        </w:rPr>
        <w:t>3-</w:t>
      </w:r>
      <w:r w:rsidR="007617D7" w:rsidRPr="000102F1">
        <w:rPr>
          <w:noProof/>
          <w:lang w:val="ru-RU"/>
        </w:rPr>
        <w:t>го</w:t>
      </w:r>
      <w:r w:rsidRPr="000102F1">
        <w:rPr>
          <w:noProof/>
          <w:lang w:val="ru-RU"/>
        </w:rPr>
        <w:t xml:space="preserve">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19D46ACA" w14:textId="77777777" w:rsidR="003D6303" w:rsidRPr="00B209DC" w:rsidRDefault="003D6303" w:rsidP="003D6303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051178C4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0A529F38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EB2DAAC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4C3FC473" w14:textId="77777777" w:rsidR="003D6303" w:rsidRDefault="003D6303" w:rsidP="003D6303">
      <w:pPr>
        <w:rPr>
          <w:noProof/>
          <w:lang w:val="ru-RU"/>
        </w:rPr>
      </w:pPr>
    </w:p>
    <w:p w14:paraId="0B134FC1" w14:textId="77777777" w:rsidR="004F107B" w:rsidRDefault="004F107B" w:rsidP="003D6303">
      <w:pPr>
        <w:rPr>
          <w:b/>
          <w:bCs/>
          <w:noProof/>
          <w:lang w:val="ru-RU"/>
        </w:rPr>
      </w:pPr>
    </w:p>
    <w:p w14:paraId="05A389AD" w14:textId="77777777" w:rsidR="004F107B" w:rsidRDefault="004F107B" w:rsidP="004F107B">
      <w:pPr>
        <w:rPr>
          <w:b/>
          <w:bCs/>
          <w:noProof/>
          <w:lang w:val="ru-RU"/>
        </w:rPr>
      </w:pPr>
    </w:p>
    <w:p w14:paraId="6DE560E6" w14:textId="3CE46A85" w:rsidR="004F107B" w:rsidRPr="000102F1" w:rsidRDefault="004F107B" w:rsidP="004F107B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>
        <w:rPr>
          <w:b/>
          <w:bCs/>
          <w:noProof/>
          <w:lang w:val="ru-RU"/>
        </w:rPr>
        <w:t>6</w:t>
      </w:r>
      <w:r w:rsidRPr="000102F1">
        <w:rPr>
          <w:b/>
          <w:bCs/>
          <w:noProof/>
          <w:lang w:val="ru-RU"/>
        </w:rPr>
        <w:t>:</w:t>
      </w:r>
    </w:p>
    <w:p w14:paraId="13C35A75" w14:textId="77777777" w:rsidR="004F107B" w:rsidRPr="000102F1" w:rsidRDefault="004F107B" w:rsidP="004F107B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871FA91" w14:textId="77777777" w:rsidR="004F107B" w:rsidRPr="000102F1" w:rsidRDefault="004F107B" w:rsidP="004F107B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57A67221" w14:textId="77777777" w:rsidR="004F107B" w:rsidRPr="000102F1" w:rsidRDefault="004F107B" w:rsidP="004F107B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7753395" w14:textId="77777777" w:rsidR="004F107B" w:rsidRDefault="004F107B" w:rsidP="004F107B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56489B91" w14:textId="77777777" w:rsidR="004F107B" w:rsidRDefault="004F107B" w:rsidP="004F107B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3A84EB9C" w14:textId="77777777" w:rsidR="004F107B" w:rsidRPr="003D6303" w:rsidRDefault="004F107B" w:rsidP="004F107B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184F82A9" w14:textId="77777777" w:rsidR="004F107B" w:rsidRDefault="004F107B" w:rsidP="004F107B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3D544FB5" w14:textId="77777777" w:rsidR="004F107B" w:rsidRPr="00B209DC" w:rsidRDefault="004F107B" w:rsidP="004F107B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6682A313" w14:textId="77777777" w:rsidR="004F107B" w:rsidRPr="003D6303" w:rsidRDefault="004F107B" w:rsidP="004F107B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3CB70551" w14:textId="118B2476" w:rsidR="004F107B" w:rsidRPr="00B768CD" w:rsidRDefault="004F107B" w:rsidP="004F107B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395912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>1</w:t>
      </w:r>
    </w:p>
    <w:p w14:paraId="5453C01A" w14:textId="4D10D9DC" w:rsidR="004F107B" w:rsidRPr="001809C9" w:rsidRDefault="004F107B" w:rsidP="004F107B">
      <w:pPr>
        <w:spacing w:after="40"/>
        <w:rPr>
          <w:noProof/>
          <w:u w:val="single"/>
        </w:rPr>
      </w:pPr>
      <w:r>
        <w:rPr>
          <w:noProof/>
        </w:rPr>
        <w:t xml:space="preserve">         </w:t>
      </w:r>
      <w:r w:rsidRPr="001809C9">
        <w:rPr>
          <w:noProof/>
          <w:u w:val="single"/>
        </w:rPr>
        <w:t>Перебір елементів 2-го масиву</w:t>
      </w:r>
    </w:p>
    <w:p w14:paraId="2BFD90D2" w14:textId="6AF77698" w:rsidR="004F107B" w:rsidRDefault="004F107B" w:rsidP="004F107B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</w:t>
      </w:r>
      <w:r w:rsidRPr="000102F1">
        <w:rPr>
          <w:noProof/>
          <w:lang w:val="ru-RU"/>
        </w:rPr>
        <w:t xml:space="preserve">Заповнення </w:t>
      </w:r>
      <w:r w:rsidR="007617D7" w:rsidRPr="007617D7">
        <w:rPr>
          <w:noProof/>
          <w:lang w:val="ru-RU"/>
        </w:rPr>
        <w:t>3-</w:t>
      </w:r>
      <w:r w:rsidRPr="000102F1">
        <w:rPr>
          <w:noProof/>
          <w:lang w:val="ru-RU"/>
        </w:rPr>
        <w:t xml:space="preserve">го масиву рівними елементами </w:t>
      </w:r>
      <w:r>
        <w:rPr>
          <w:noProof/>
          <w:lang w:val="ru-RU"/>
        </w:rPr>
        <w:t>1-го</w:t>
      </w:r>
      <w:r w:rsidRPr="000102F1">
        <w:rPr>
          <w:noProof/>
          <w:lang w:val="ru-RU"/>
        </w:rPr>
        <w:t xml:space="preserve"> та </w:t>
      </w:r>
      <w:r>
        <w:rPr>
          <w:noProof/>
          <w:lang w:val="ru-RU"/>
        </w:rPr>
        <w:t>2-</w:t>
      </w:r>
      <w:r w:rsidRPr="000102F1">
        <w:rPr>
          <w:noProof/>
          <w:lang w:val="ru-RU"/>
        </w:rPr>
        <w:t>го масивів</w:t>
      </w:r>
    </w:p>
    <w:p w14:paraId="75B8B78B" w14:textId="28065A5C" w:rsidR="004F107B" w:rsidRPr="001809C9" w:rsidRDefault="004F107B" w:rsidP="004F107B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>все повторити</w:t>
      </w:r>
    </w:p>
    <w:p w14:paraId="39A986EE" w14:textId="77777777" w:rsidR="004F107B" w:rsidRPr="00B209DC" w:rsidRDefault="004F107B" w:rsidP="004F107B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37AA2C9B" w14:textId="77777777" w:rsidR="004F107B" w:rsidRPr="00B209DC" w:rsidRDefault="004F107B" w:rsidP="004F107B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167E0F7A" w14:textId="77777777" w:rsidR="004F107B" w:rsidRPr="00B209DC" w:rsidRDefault="004F107B" w:rsidP="004F107B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7D2474A3" w14:textId="77777777" w:rsidR="004F107B" w:rsidRPr="00B209DC" w:rsidRDefault="004F107B" w:rsidP="004F107B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20ABD51B" w14:textId="77777777" w:rsidR="00FD3604" w:rsidRDefault="00FD3604" w:rsidP="00FD3604">
      <w:pPr>
        <w:rPr>
          <w:b/>
          <w:bCs/>
          <w:noProof/>
          <w:lang w:val="ru-RU"/>
        </w:rPr>
      </w:pPr>
    </w:p>
    <w:p w14:paraId="7B1B3A82" w14:textId="221106D4" w:rsidR="00FD3604" w:rsidRPr="000102F1" w:rsidRDefault="00FD3604" w:rsidP="00FD3604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Крок </w:t>
      </w:r>
      <w:r>
        <w:rPr>
          <w:b/>
          <w:bCs/>
          <w:noProof/>
          <w:lang w:val="ru-RU"/>
        </w:rPr>
        <w:t>7</w:t>
      </w:r>
      <w:r w:rsidRPr="000102F1">
        <w:rPr>
          <w:b/>
          <w:bCs/>
          <w:noProof/>
          <w:lang w:val="ru-RU"/>
        </w:rPr>
        <w:t>:</w:t>
      </w:r>
    </w:p>
    <w:p w14:paraId="5EA074ED" w14:textId="77777777" w:rsidR="00FD3604" w:rsidRPr="000102F1" w:rsidRDefault="00FD3604" w:rsidP="00FD3604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CB290EC" w14:textId="77777777" w:rsidR="00FD3604" w:rsidRPr="000102F1" w:rsidRDefault="00FD3604" w:rsidP="00FD3604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796E8BFE" w14:textId="77777777" w:rsidR="00FD3604" w:rsidRPr="000102F1" w:rsidRDefault="00FD3604" w:rsidP="00FD3604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20FD7C72" w14:textId="77777777" w:rsidR="00FD3604" w:rsidRDefault="00FD3604" w:rsidP="00FD360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379BEDEB" w14:textId="77777777" w:rsidR="00FD3604" w:rsidRDefault="00FD3604" w:rsidP="00FD360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7403154D" w14:textId="77777777" w:rsidR="00FD3604" w:rsidRPr="003D6303" w:rsidRDefault="00FD3604" w:rsidP="00FD360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5552F5F" w14:textId="77777777" w:rsidR="00FD3604" w:rsidRDefault="00FD3604" w:rsidP="00FD360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200727DB" w14:textId="77777777" w:rsidR="00FD3604" w:rsidRPr="00B209DC" w:rsidRDefault="00FD3604" w:rsidP="00FD360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4D90B5F4" w14:textId="77777777" w:rsidR="00FD3604" w:rsidRPr="003D6303" w:rsidRDefault="00FD3604" w:rsidP="00FD360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B768CD">
        <w:rPr>
          <w:color w:val="000000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43A130BA" w14:textId="77777777" w:rsidR="00FD3604" w:rsidRPr="00B768CD" w:rsidRDefault="00FD3604" w:rsidP="00FD3604">
      <w:pPr>
        <w:spacing w:after="40"/>
        <w:rPr>
          <w:noProof/>
          <w:u w:val="single"/>
        </w:rPr>
      </w:pPr>
      <w:r w:rsidRPr="00B768CD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FD360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FD360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FD3604">
        <w:rPr>
          <w:b/>
          <w:bCs/>
          <w:noProof/>
          <w:lang w:val="en-US"/>
        </w:rPr>
        <w:t xml:space="preserve"> </w:t>
      </w:r>
      <w:r w:rsidRPr="00FD360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FD360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FD360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FD360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FD3604">
        <w:rPr>
          <w:b/>
          <w:bCs/>
          <w:noProof/>
          <w:lang w:val="en-US"/>
        </w:rPr>
        <w:t xml:space="preserve"> </w:t>
      </w:r>
      <w:r w:rsidRPr="00FD3604">
        <w:rPr>
          <w:noProof/>
          <w:lang w:val="en-US"/>
        </w:rPr>
        <w:t>1</w:t>
      </w:r>
    </w:p>
    <w:p w14:paraId="19D7164E" w14:textId="441BC432" w:rsidR="00FD3604" w:rsidRPr="001809C9" w:rsidRDefault="00FD3604" w:rsidP="00FD3604">
      <w:pPr>
        <w:spacing w:after="40"/>
        <w:rPr>
          <w:noProof/>
          <w:u w:val="single"/>
        </w:rPr>
      </w:pPr>
      <w:r>
        <w:rPr>
          <w:noProof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6B7F73CB" w14:textId="563A0695" w:rsidR="00FD3604" w:rsidRPr="00FD3604" w:rsidRDefault="00FD3604" w:rsidP="00FD3604">
      <w:pPr>
        <w:spacing w:after="40"/>
        <w:rPr>
          <w:noProof/>
          <w:u w:val="single"/>
          <w:lang w:val="ru-RU"/>
        </w:rPr>
      </w:pPr>
      <w:r w:rsidRPr="000102F1">
        <w:rPr>
          <w:noProof/>
          <w:lang w:val="ru-RU"/>
        </w:rPr>
        <w:t xml:space="preserve">      </w:t>
      </w:r>
      <w:r>
        <w:rPr>
          <w:noProof/>
          <w:lang w:val="ru-RU"/>
        </w:rPr>
        <w:t xml:space="preserve">      </w:t>
      </w:r>
      <w:r w:rsidRPr="00FD3604">
        <w:rPr>
          <w:noProof/>
          <w:u w:val="single"/>
          <w:lang w:val="ru-RU"/>
        </w:rPr>
        <w:t xml:space="preserve">Заповнення </w:t>
      </w:r>
      <w:r w:rsidR="007617D7" w:rsidRPr="007617D7">
        <w:rPr>
          <w:noProof/>
          <w:u w:val="single"/>
          <w:lang w:val="ru-RU"/>
        </w:rPr>
        <w:t>3-</w:t>
      </w:r>
      <w:r w:rsidRPr="00FD3604">
        <w:rPr>
          <w:noProof/>
          <w:u w:val="single"/>
          <w:lang w:val="ru-RU"/>
        </w:rPr>
        <w:t>го масиву рівними елементами 1-го та 2-го масивів</w:t>
      </w:r>
    </w:p>
    <w:p w14:paraId="29C00E08" w14:textId="687C034E" w:rsidR="00FD3604" w:rsidRPr="00FD3604" w:rsidRDefault="00FD3604" w:rsidP="00FD3604">
      <w:pPr>
        <w:spacing w:after="40"/>
      </w:pPr>
      <w:r>
        <w:rPr>
          <w:noProof/>
          <w:lang w:val="ru-RU"/>
        </w:rPr>
        <w:t xml:space="preserve">         </w:t>
      </w:r>
      <w:r>
        <w:rPr>
          <w:b/>
          <w:bCs/>
          <w:noProof/>
          <w:lang w:val="ru-RU"/>
        </w:rPr>
        <w:t>все повторити</w:t>
      </w:r>
      <w:r>
        <w:t xml:space="preserve"> </w:t>
      </w:r>
    </w:p>
    <w:p w14:paraId="138A1B33" w14:textId="77777777" w:rsidR="00FD3604" w:rsidRPr="001809C9" w:rsidRDefault="00FD3604" w:rsidP="00FD3604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>все повторити</w:t>
      </w:r>
    </w:p>
    <w:p w14:paraId="34422F19" w14:textId="77777777" w:rsidR="00FD3604" w:rsidRPr="00B209DC" w:rsidRDefault="00FD3604" w:rsidP="00FD3604">
      <w:pPr>
        <w:spacing w:after="40"/>
        <w:rPr>
          <w:noProof/>
          <w:lang w:val="ru-RU"/>
        </w:rPr>
      </w:pPr>
      <w:r>
        <w:rPr>
          <w:noProof/>
        </w:rPr>
        <w:t xml:space="preserve">      Виведення елементів третього масиву</w:t>
      </w:r>
    </w:p>
    <w:p w14:paraId="6A159511" w14:textId="77777777" w:rsidR="00FD3604" w:rsidRPr="00B209DC" w:rsidRDefault="00FD3604" w:rsidP="00FD3604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590495D9" w14:textId="77777777" w:rsidR="00FD3604" w:rsidRPr="00B209DC" w:rsidRDefault="00FD3604" w:rsidP="00FD3604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1FF59C85" w14:textId="77777777" w:rsidR="00FD3604" w:rsidRPr="00B209DC" w:rsidRDefault="00FD3604" w:rsidP="00FD3604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5B88D6F4" w14:textId="77777777" w:rsidR="004F107B" w:rsidRDefault="004F107B" w:rsidP="003D6303">
      <w:pPr>
        <w:rPr>
          <w:b/>
          <w:bCs/>
          <w:noProof/>
          <w:lang w:val="ru-RU"/>
        </w:rPr>
      </w:pPr>
    </w:p>
    <w:p w14:paraId="4560445F" w14:textId="0A87C899" w:rsidR="003D6303" w:rsidRPr="000102F1" w:rsidRDefault="003D6303" w:rsidP="003D6303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 w:rsidR="004F107B">
        <w:rPr>
          <w:b/>
          <w:bCs/>
          <w:noProof/>
        </w:rPr>
        <w:t>8</w:t>
      </w:r>
      <w:r w:rsidRPr="000102F1">
        <w:rPr>
          <w:b/>
          <w:bCs/>
          <w:noProof/>
          <w:lang w:val="ru-RU"/>
        </w:rPr>
        <w:t>:</w:t>
      </w:r>
    </w:p>
    <w:p w14:paraId="192BCD20" w14:textId="77777777" w:rsidR="003D6303" w:rsidRPr="000102F1" w:rsidRDefault="003D6303" w:rsidP="003D6303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40690B95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18EE2D7F" w14:textId="77777777" w:rsidR="003D6303" w:rsidRPr="000102F1" w:rsidRDefault="003D6303" w:rsidP="003D6303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45416DD" w14:textId="77777777" w:rsidR="003D6303" w:rsidRDefault="003D6303" w:rsidP="003D6303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28FDD8D4" w14:textId="77777777" w:rsid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2D740DDD" w14:textId="77777777" w:rsidR="003D6303" w:rsidRPr="003D6303" w:rsidRDefault="003D6303" w:rsidP="003D6303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5844B0C0" w14:textId="77777777" w:rsidR="003D6303" w:rsidRDefault="003D6303" w:rsidP="003D6303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5E3D8AF1" w14:textId="77777777" w:rsidR="003D6303" w:rsidRPr="00B209DC" w:rsidRDefault="003D6303" w:rsidP="003D6303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7A082D8B" w14:textId="77777777" w:rsidR="003D6303" w:rsidRPr="003D6303" w:rsidRDefault="003D6303" w:rsidP="003D6303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395912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26C82037" w14:textId="2F4EF213" w:rsidR="003D6303" w:rsidRPr="00395912" w:rsidRDefault="003D6303" w:rsidP="003D6303">
      <w:pPr>
        <w:spacing w:after="40"/>
        <w:rPr>
          <w:noProof/>
          <w:lang w:val="en-US"/>
        </w:rPr>
      </w:pPr>
      <w:r w:rsidRPr="00395912">
        <w:rPr>
          <w:noProof/>
          <w:lang w:val="en-US"/>
        </w:rPr>
        <w:t xml:space="preserve">      </w:t>
      </w:r>
      <w:r w:rsidR="002766D3" w:rsidRPr="000102F1">
        <w:rPr>
          <w:b/>
          <w:bCs/>
          <w:noProof/>
          <w:lang w:val="ru-RU"/>
        </w:rPr>
        <w:t>для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0102F1">
        <w:rPr>
          <w:noProof/>
          <w:lang w:val="ru-RU"/>
        </w:rPr>
        <w:t>і</w:t>
      </w:r>
      <w:r w:rsidR="002766D3" w:rsidRPr="00395912">
        <w:rPr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від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395912">
        <w:rPr>
          <w:noProof/>
          <w:lang w:val="en-US"/>
        </w:rPr>
        <w:t xml:space="preserve">0 </w:t>
      </w:r>
      <w:r w:rsidR="002766D3" w:rsidRPr="000102F1">
        <w:rPr>
          <w:b/>
          <w:bCs/>
          <w:noProof/>
          <w:lang w:val="ru-RU"/>
        </w:rPr>
        <w:t>до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D20361">
        <w:rPr>
          <w:noProof/>
          <w:lang w:val="en-US"/>
        </w:rPr>
        <w:t>size</w:t>
      </w:r>
      <w:r w:rsidR="002766D3" w:rsidRPr="00395912">
        <w:rPr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з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0102F1">
        <w:rPr>
          <w:b/>
          <w:bCs/>
          <w:noProof/>
          <w:lang w:val="ru-RU"/>
        </w:rPr>
        <w:t>кроком</w:t>
      </w:r>
      <w:r w:rsidR="002766D3" w:rsidRPr="00395912">
        <w:rPr>
          <w:b/>
          <w:bCs/>
          <w:noProof/>
          <w:lang w:val="en-US"/>
        </w:rPr>
        <w:t xml:space="preserve"> </w:t>
      </w:r>
      <w:r w:rsidR="002766D3" w:rsidRPr="00395912">
        <w:rPr>
          <w:noProof/>
          <w:lang w:val="en-US"/>
        </w:rPr>
        <w:t>1</w:t>
      </w:r>
    </w:p>
    <w:p w14:paraId="02A97D0D" w14:textId="544C57D1" w:rsidR="002766D3" w:rsidRDefault="002766D3" w:rsidP="003D6303">
      <w:pPr>
        <w:spacing w:after="40"/>
        <w:rPr>
          <w:noProof/>
          <w:lang w:val="ru-RU"/>
        </w:rPr>
      </w:pPr>
      <w:r w:rsidRPr="00395912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0FD1BED3" w14:textId="6F7988BA" w:rsidR="002766D3" w:rsidRDefault="002766D3" w:rsidP="003D6303">
      <w:pPr>
        <w:spacing w:after="40"/>
        <w:rPr>
          <w:noProof/>
          <w:lang w:val="en-US"/>
        </w:rPr>
      </w:pPr>
      <w:r w:rsidRPr="00395912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247F3CC3" w14:textId="0425406C" w:rsidR="002766D3" w:rsidRDefault="002766D3" w:rsidP="003D6303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4251334" w14:textId="365A581A" w:rsidR="002766D3" w:rsidRDefault="002766D3" w:rsidP="003D6303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395912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95912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395912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42F2B33D" w14:textId="16B0C99B" w:rsidR="002766D3" w:rsidRDefault="002766D3" w:rsidP="003D6303">
      <w:pPr>
        <w:spacing w:after="40"/>
        <w:rPr>
          <w:noProof/>
        </w:rPr>
      </w:pPr>
      <w:r w:rsidRPr="00395912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1732EAD8" w14:textId="7919F8A9" w:rsidR="002766D3" w:rsidRDefault="002766D3" w:rsidP="003D6303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74655CFC" w14:textId="2469BBBB" w:rsidR="002766D3" w:rsidRPr="005E16B9" w:rsidRDefault="002766D3" w:rsidP="003D6303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6688950D" w14:textId="77777777" w:rsidR="003D6303" w:rsidRPr="003D6303" w:rsidRDefault="003D6303" w:rsidP="003D6303">
      <w:pPr>
        <w:spacing w:after="40"/>
        <w:rPr>
          <w:noProof/>
          <w:u w:val="single"/>
          <w:lang w:val="ru-RU"/>
        </w:rPr>
      </w:pPr>
      <w:r>
        <w:rPr>
          <w:noProof/>
        </w:rPr>
        <w:t xml:space="preserve">      </w:t>
      </w:r>
      <w:r w:rsidRPr="003D6303">
        <w:rPr>
          <w:noProof/>
          <w:u w:val="single"/>
        </w:rPr>
        <w:t>Виведення елементів третього масиву</w:t>
      </w:r>
    </w:p>
    <w:p w14:paraId="20CB00F8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D20361">
        <w:rPr>
          <w:noProof/>
          <w:lang w:val="ru-RU"/>
        </w:rPr>
        <w:t xml:space="preserve">      </w:t>
      </w:r>
      <w:r w:rsidRPr="00B209DC">
        <w:rPr>
          <w:noProof/>
          <w:lang w:val="ru-RU"/>
        </w:rPr>
        <w:t>Обчислення суми</w:t>
      </w:r>
    </w:p>
    <w:p w14:paraId="26F0FD7E" w14:textId="77777777" w:rsidR="003D6303" w:rsidRPr="00B209DC" w:rsidRDefault="003D6303" w:rsidP="003D6303">
      <w:pPr>
        <w:spacing w:after="40"/>
        <w:rPr>
          <w:noProof/>
          <w:lang w:val="ru-RU"/>
        </w:rPr>
      </w:pPr>
      <w:r w:rsidRPr="00B209DC">
        <w:rPr>
          <w:noProof/>
          <w:lang w:val="ru-RU"/>
        </w:rPr>
        <w:t xml:space="preserve">   </w:t>
      </w:r>
      <w:r w:rsidRPr="00B209DC">
        <w:rPr>
          <w:b/>
          <w:bCs/>
          <w:noProof/>
          <w:lang w:val="ru-RU"/>
        </w:rPr>
        <w:t xml:space="preserve">Виведення </w:t>
      </w:r>
      <w:r w:rsidRPr="00D20361">
        <w:rPr>
          <w:noProof/>
          <w:lang w:val="en-US"/>
        </w:rPr>
        <w:t>sum</w:t>
      </w:r>
      <w:r w:rsidRPr="00B209DC">
        <w:rPr>
          <w:noProof/>
          <w:lang w:val="ru-RU"/>
        </w:rPr>
        <w:t xml:space="preserve"> </w:t>
      </w:r>
    </w:p>
    <w:p w14:paraId="0639849F" w14:textId="77777777" w:rsidR="003D6303" w:rsidRPr="00B209DC" w:rsidRDefault="003D6303" w:rsidP="003D6303">
      <w:pPr>
        <w:rPr>
          <w:b/>
          <w:bCs/>
          <w:noProof/>
          <w:lang w:val="ru-RU"/>
        </w:rPr>
      </w:pPr>
      <w:r w:rsidRPr="00B209DC">
        <w:rPr>
          <w:b/>
          <w:bCs/>
          <w:noProof/>
          <w:lang w:val="ru-RU"/>
        </w:rPr>
        <w:t xml:space="preserve">Кінець </w:t>
      </w:r>
    </w:p>
    <w:p w14:paraId="0DD9B815" w14:textId="77777777" w:rsidR="003C5CC5" w:rsidRDefault="003C5CC5" w:rsidP="001A52E4">
      <w:pPr>
        <w:rPr>
          <w:b/>
          <w:bCs/>
          <w:noProof/>
          <w:lang w:val="ru-RU"/>
        </w:rPr>
      </w:pPr>
    </w:p>
    <w:p w14:paraId="41B39494" w14:textId="77777777" w:rsidR="001953AE" w:rsidRDefault="001953AE" w:rsidP="001A52E4">
      <w:pPr>
        <w:rPr>
          <w:b/>
          <w:bCs/>
          <w:noProof/>
          <w:lang w:val="ru-RU"/>
        </w:rPr>
      </w:pPr>
    </w:p>
    <w:p w14:paraId="40F6E1CC" w14:textId="77777777" w:rsidR="001953AE" w:rsidRDefault="001953AE" w:rsidP="001A52E4">
      <w:pPr>
        <w:rPr>
          <w:b/>
          <w:bCs/>
          <w:noProof/>
          <w:lang w:val="ru-RU"/>
        </w:rPr>
      </w:pPr>
    </w:p>
    <w:p w14:paraId="12E08C07" w14:textId="77777777" w:rsidR="001953AE" w:rsidRDefault="001953AE" w:rsidP="001A52E4">
      <w:pPr>
        <w:rPr>
          <w:b/>
          <w:bCs/>
          <w:noProof/>
          <w:lang w:val="ru-RU"/>
        </w:rPr>
      </w:pPr>
    </w:p>
    <w:p w14:paraId="07DFD5DD" w14:textId="77777777" w:rsidR="001953AE" w:rsidRDefault="001953AE" w:rsidP="001A52E4">
      <w:pPr>
        <w:rPr>
          <w:b/>
          <w:bCs/>
          <w:noProof/>
          <w:lang w:val="ru-RU"/>
        </w:rPr>
      </w:pPr>
    </w:p>
    <w:p w14:paraId="1FD1ABAA" w14:textId="77777777" w:rsidR="001953AE" w:rsidRDefault="001953AE" w:rsidP="001A52E4">
      <w:pPr>
        <w:rPr>
          <w:b/>
          <w:bCs/>
          <w:noProof/>
          <w:lang w:val="ru-RU"/>
        </w:rPr>
      </w:pPr>
    </w:p>
    <w:p w14:paraId="7FBF7D1C" w14:textId="77777777" w:rsidR="001953AE" w:rsidRDefault="001953AE" w:rsidP="001A52E4">
      <w:pPr>
        <w:rPr>
          <w:b/>
          <w:bCs/>
          <w:noProof/>
          <w:lang w:val="ru-RU"/>
        </w:rPr>
      </w:pPr>
    </w:p>
    <w:p w14:paraId="6DC75F47" w14:textId="77777777" w:rsidR="001953AE" w:rsidRDefault="001953AE" w:rsidP="001A52E4">
      <w:pPr>
        <w:rPr>
          <w:b/>
          <w:bCs/>
          <w:noProof/>
          <w:lang w:val="ru-RU"/>
        </w:rPr>
      </w:pPr>
    </w:p>
    <w:p w14:paraId="35777B1D" w14:textId="77777777" w:rsidR="001953AE" w:rsidRDefault="001953AE" w:rsidP="001A52E4">
      <w:pPr>
        <w:rPr>
          <w:b/>
          <w:bCs/>
          <w:noProof/>
          <w:lang w:val="ru-RU"/>
        </w:rPr>
      </w:pPr>
    </w:p>
    <w:p w14:paraId="718AA6E2" w14:textId="77777777" w:rsidR="001953AE" w:rsidRDefault="001953AE" w:rsidP="001A52E4">
      <w:pPr>
        <w:rPr>
          <w:b/>
          <w:bCs/>
          <w:noProof/>
          <w:lang w:val="ru-RU"/>
        </w:rPr>
      </w:pPr>
    </w:p>
    <w:p w14:paraId="4AD6F105" w14:textId="77777777" w:rsidR="001953AE" w:rsidRDefault="001953AE" w:rsidP="001A52E4">
      <w:pPr>
        <w:rPr>
          <w:b/>
          <w:bCs/>
          <w:noProof/>
          <w:lang w:val="ru-RU"/>
        </w:rPr>
      </w:pPr>
    </w:p>
    <w:p w14:paraId="343ADB30" w14:textId="77777777" w:rsidR="001953AE" w:rsidRDefault="001953AE" w:rsidP="001A52E4">
      <w:pPr>
        <w:rPr>
          <w:b/>
          <w:bCs/>
          <w:noProof/>
          <w:lang w:val="ru-RU"/>
        </w:rPr>
      </w:pPr>
    </w:p>
    <w:p w14:paraId="4603262C" w14:textId="77777777" w:rsidR="001953AE" w:rsidRDefault="001953AE" w:rsidP="001A52E4">
      <w:pPr>
        <w:rPr>
          <w:b/>
          <w:bCs/>
          <w:noProof/>
          <w:lang w:val="ru-RU"/>
        </w:rPr>
      </w:pPr>
    </w:p>
    <w:p w14:paraId="790AD903" w14:textId="77777777" w:rsidR="001953AE" w:rsidRDefault="001953AE" w:rsidP="001A52E4">
      <w:pPr>
        <w:rPr>
          <w:b/>
          <w:bCs/>
          <w:noProof/>
          <w:lang w:val="ru-RU"/>
        </w:rPr>
      </w:pPr>
    </w:p>
    <w:p w14:paraId="5B0D4746" w14:textId="01DC3C88" w:rsidR="001A52E4" w:rsidRPr="000102F1" w:rsidRDefault="001A52E4" w:rsidP="001A52E4">
      <w:pPr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lastRenderedPageBreak/>
        <w:t xml:space="preserve">Крок </w:t>
      </w:r>
      <w:r w:rsidR="004F107B">
        <w:rPr>
          <w:b/>
          <w:bCs/>
          <w:noProof/>
          <w:lang w:val="ru-RU"/>
        </w:rPr>
        <w:t>9</w:t>
      </w:r>
      <w:r w:rsidRPr="000102F1">
        <w:rPr>
          <w:b/>
          <w:bCs/>
          <w:noProof/>
          <w:lang w:val="ru-RU"/>
        </w:rPr>
        <w:t>:</w:t>
      </w:r>
    </w:p>
    <w:p w14:paraId="277439CC" w14:textId="77777777" w:rsidR="001A52E4" w:rsidRPr="000102F1" w:rsidRDefault="001A52E4" w:rsidP="001A52E4">
      <w:pPr>
        <w:spacing w:after="40"/>
        <w:rPr>
          <w:b/>
          <w:bCs/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Початок </w:t>
      </w:r>
    </w:p>
    <w:p w14:paraId="30DA1A22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0102F1">
        <w:rPr>
          <w:b/>
          <w:bCs/>
          <w:noProof/>
          <w:lang w:val="ru-RU"/>
        </w:rPr>
        <w:t xml:space="preserve">     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:= 10;  </w:t>
      </w:r>
      <w:r w:rsidRPr="00D20361">
        <w:rPr>
          <w:noProof/>
          <w:lang w:val="en-US"/>
        </w:rPr>
        <w:t>sum</w:t>
      </w:r>
      <w:r w:rsidRPr="000102F1">
        <w:rPr>
          <w:noProof/>
          <w:lang w:val="ru-RU"/>
        </w:rPr>
        <w:t>:= 0;</w:t>
      </w:r>
    </w:p>
    <w:p w14:paraId="3A2947B8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0102F1">
        <w:rPr>
          <w:noProof/>
          <w:lang w:val="ru-RU"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5CB12E9D" w14:textId="77777777" w:rsidR="001A52E4" w:rsidRDefault="001A52E4" w:rsidP="001A52E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45635E6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4A5E6B81" w14:textId="77777777" w:rsidR="001A52E4" w:rsidRPr="003D6303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234F217C" w14:textId="77777777" w:rsidR="001A52E4" w:rsidRDefault="001A52E4" w:rsidP="001A52E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2DC461EC" w14:textId="77777777" w:rsidR="001A52E4" w:rsidRPr="00B209D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61ED6656" w14:textId="77777777" w:rsidR="001A52E4" w:rsidRPr="003D6303" w:rsidRDefault="001A52E4" w:rsidP="001A52E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6B7BD5A5" w14:textId="77777777" w:rsidR="001A52E4" w:rsidRP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>1</w:t>
      </w:r>
    </w:p>
    <w:p w14:paraId="08C00412" w14:textId="77777777" w:rsidR="001A52E4" w:rsidRDefault="001A52E4" w:rsidP="001A52E4">
      <w:pPr>
        <w:spacing w:after="40"/>
        <w:rPr>
          <w:noProof/>
          <w:lang w:val="ru-RU"/>
        </w:rPr>
      </w:pPr>
      <w:r w:rsidRPr="001A52E4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968D405" w14:textId="77777777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559AA778" w14:textId="77777777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91796C3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1A52E4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08FF8D76" w14:textId="77777777" w:rsidR="001A52E4" w:rsidRDefault="001A52E4" w:rsidP="001A52E4">
      <w:pPr>
        <w:spacing w:after="40"/>
        <w:rPr>
          <w:noProof/>
        </w:rPr>
      </w:pPr>
      <w:r w:rsidRPr="001A52E4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4EE29A71" w14:textId="77777777" w:rsidR="001A52E4" w:rsidRDefault="001A52E4" w:rsidP="001A52E4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664BD231" w14:textId="77777777" w:rsidR="001A52E4" w:rsidRPr="005E16B9" w:rsidRDefault="001A52E4" w:rsidP="001A52E4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05CB8649" w14:textId="1D886B79" w:rsidR="001A52E4" w:rsidRPr="001A52E4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</w:rPr>
        <w:t>_</w:t>
      </w:r>
      <w:r>
        <w:rPr>
          <w:color w:val="000000"/>
        </w:rPr>
        <w:t>3</w:t>
      </w:r>
      <w:r w:rsidRPr="001A52E4">
        <w:rPr>
          <w:color w:val="000000"/>
        </w:rPr>
        <w:t xml:space="preserve">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6BEB41E2" w14:textId="77777777" w:rsidR="001A52E4" w:rsidRPr="001A52E4" w:rsidRDefault="001A52E4" w:rsidP="001A52E4">
      <w:pPr>
        <w:spacing w:after="40"/>
        <w:rPr>
          <w:noProof/>
          <w:u w:val="single"/>
        </w:rPr>
      </w:pPr>
      <w:r w:rsidRPr="001A52E4">
        <w:rPr>
          <w:noProof/>
        </w:rPr>
        <w:t xml:space="preserve">      </w:t>
      </w:r>
      <w:r w:rsidRPr="001A52E4">
        <w:rPr>
          <w:noProof/>
          <w:u w:val="single"/>
        </w:rPr>
        <w:t>Обчислення суми</w:t>
      </w:r>
    </w:p>
    <w:p w14:paraId="3B4B711D" w14:textId="77777777" w:rsidR="001A52E4" w:rsidRPr="001A52E4" w:rsidRDefault="001A52E4" w:rsidP="001A52E4">
      <w:pPr>
        <w:spacing w:after="40"/>
        <w:rPr>
          <w:noProof/>
        </w:rPr>
      </w:pPr>
      <w:r w:rsidRPr="001A52E4">
        <w:rPr>
          <w:noProof/>
        </w:rPr>
        <w:t xml:space="preserve">   </w:t>
      </w:r>
      <w:r w:rsidRPr="001A52E4">
        <w:rPr>
          <w:b/>
          <w:bCs/>
          <w:noProof/>
        </w:rPr>
        <w:t xml:space="preserve">Виведення </w:t>
      </w:r>
      <w:r w:rsidRPr="00D20361">
        <w:rPr>
          <w:noProof/>
          <w:lang w:val="en-US"/>
        </w:rPr>
        <w:t>sum</w:t>
      </w:r>
      <w:r w:rsidRPr="001A52E4">
        <w:rPr>
          <w:noProof/>
        </w:rPr>
        <w:t xml:space="preserve"> </w:t>
      </w:r>
    </w:p>
    <w:p w14:paraId="583F42AB" w14:textId="77777777" w:rsidR="001A52E4" w:rsidRPr="001A52E4" w:rsidRDefault="001A52E4" w:rsidP="001A52E4">
      <w:pPr>
        <w:rPr>
          <w:b/>
          <w:bCs/>
          <w:noProof/>
        </w:rPr>
      </w:pPr>
      <w:r w:rsidRPr="001A52E4">
        <w:rPr>
          <w:b/>
          <w:bCs/>
          <w:noProof/>
        </w:rPr>
        <w:t xml:space="preserve">Кінець </w:t>
      </w:r>
    </w:p>
    <w:p w14:paraId="64BDA91A" w14:textId="158FB57C" w:rsidR="001A52E4" w:rsidRDefault="001A52E4" w:rsidP="00351566">
      <w:pPr>
        <w:rPr>
          <w:noProof/>
        </w:rPr>
      </w:pPr>
    </w:p>
    <w:p w14:paraId="2B3BE7F8" w14:textId="77777777" w:rsidR="0032725C" w:rsidRPr="00395912" w:rsidRDefault="0032725C" w:rsidP="001A52E4">
      <w:pPr>
        <w:rPr>
          <w:b/>
          <w:bCs/>
          <w:noProof/>
        </w:rPr>
      </w:pPr>
    </w:p>
    <w:p w14:paraId="688D101B" w14:textId="77777777" w:rsidR="0032725C" w:rsidRPr="00395912" w:rsidRDefault="0032725C" w:rsidP="001A52E4">
      <w:pPr>
        <w:rPr>
          <w:b/>
          <w:bCs/>
          <w:noProof/>
        </w:rPr>
      </w:pPr>
    </w:p>
    <w:p w14:paraId="1EE0E715" w14:textId="77777777" w:rsidR="0032725C" w:rsidRPr="00395912" w:rsidRDefault="0032725C" w:rsidP="001A52E4">
      <w:pPr>
        <w:rPr>
          <w:b/>
          <w:bCs/>
          <w:noProof/>
        </w:rPr>
      </w:pPr>
    </w:p>
    <w:p w14:paraId="6CC44A7F" w14:textId="77777777" w:rsidR="0032725C" w:rsidRPr="00395912" w:rsidRDefault="0032725C" w:rsidP="001A52E4">
      <w:pPr>
        <w:rPr>
          <w:b/>
          <w:bCs/>
          <w:noProof/>
        </w:rPr>
      </w:pPr>
    </w:p>
    <w:p w14:paraId="39011327" w14:textId="77777777" w:rsidR="0032725C" w:rsidRPr="00395912" w:rsidRDefault="0032725C" w:rsidP="001A52E4">
      <w:pPr>
        <w:rPr>
          <w:b/>
          <w:bCs/>
          <w:noProof/>
        </w:rPr>
      </w:pPr>
    </w:p>
    <w:p w14:paraId="7050DCD6" w14:textId="77777777" w:rsidR="0032725C" w:rsidRPr="00395912" w:rsidRDefault="0032725C" w:rsidP="001A52E4">
      <w:pPr>
        <w:rPr>
          <w:b/>
          <w:bCs/>
          <w:noProof/>
        </w:rPr>
      </w:pPr>
    </w:p>
    <w:p w14:paraId="3007C9C9" w14:textId="77777777" w:rsidR="0032725C" w:rsidRPr="00395912" w:rsidRDefault="0032725C" w:rsidP="001A52E4">
      <w:pPr>
        <w:rPr>
          <w:b/>
          <w:bCs/>
          <w:noProof/>
        </w:rPr>
      </w:pPr>
    </w:p>
    <w:p w14:paraId="43B4B9C8" w14:textId="77777777" w:rsidR="0032725C" w:rsidRPr="00395912" w:rsidRDefault="0032725C" w:rsidP="001A52E4">
      <w:pPr>
        <w:rPr>
          <w:b/>
          <w:bCs/>
          <w:noProof/>
        </w:rPr>
      </w:pPr>
    </w:p>
    <w:p w14:paraId="6EAB2375" w14:textId="77777777" w:rsidR="0032725C" w:rsidRPr="00395912" w:rsidRDefault="0032725C" w:rsidP="001A52E4">
      <w:pPr>
        <w:rPr>
          <w:b/>
          <w:bCs/>
          <w:noProof/>
        </w:rPr>
      </w:pPr>
    </w:p>
    <w:p w14:paraId="54775906" w14:textId="77777777" w:rsidR="0032725C" w:rsidRPr="00395912" w:rsidRDefault="0032725C" w:rsidP="001A52E4">
      <w:pPr>
        <w:rPr>
          <w:b/>
          <w:bCs/>
          <w:noProof/>
        </w:rPr>
      </w:pPr>
    </w:p>
    <w:p w14:paraId="513238C0" w14:textId="77777777" w:rsidR="0032725C" w:rsidRPr="00395912" w:rsidRDefault="0032725C" w:rsidP="001A52E4">
      <w:pPr>
        <w:rPr>
          <w:b/>
          <w:bCs/>
          <w:noProof/>
        </w:rPr>
      </w:pPr>
    </w:p>
    <w:p w14:paraId="4625F083" w14:textId="77777777" w:rsidR="0032725C" w:rsidRPr="00395912" w:rsidRDefault="0032725C" w:rsidP="001A52E4">
      <w:pPr>
        <w:rPr>
          <w:b/>
          <w:bCs/>
          <w:noProof/>
        </w:rPr>
      </w:pPr>
    </w:p>
    <w:p w14:paraId="6F0B6249" w14:textId="77777777" w:rsidR="0032725C" w:rsidRPr="00395912" w:rsidRDefault="0032725C" w:rsidP="001A52E4">
      <w:pPr>
        <w:rPr>
          <w:b/>
          <w:bCs/>
          <w:noProof/>
        </w:rPr>
      </w:pPr>
    </w:p>
    <w:p w14:paraId="2EC6B137" w14:textId="5C96B9C9" w:rsidR="001A52E4" w:rsidRPr="00395912" w:rsidRDefault="001A52E4" w:rsidP="001A52E4">
      <w:pPr>
        <w:rPr>
          <w:b/>
          <w:bCs/>
          <w:noProof/>
        </w:rPr>
      </w:pPr>
      <w:r w:rsidRPr="00395912">
        <w:rPr>
          <w:b/>
          <w:bCs/>
          <w:noProof/>
        </w:rPr>
        <w:lastRenderedPageBreak/>
        <w:t xml:space="preserve">Крок </w:t>
      </w:r>
      <w:r w:rsidR="004F107B" w:rsidRPr="00395912">
        <w:rPr>
          <w:b/>
          <w:bCs/>
          <w:noProof/>
        </w:rPr>
        <w:t>10</w:t>
      </w:r>
      <w:r w:rsidRPr="00395912">
        <w:rPr>
          <w:b/>
          <w:bCs/>
          <w:noProof/>
        </w:rPr>
        <w:t>:</w:t>
      </w:r>
    </w:p>
    <w:p w14:paraId="178952FE" w14:textId="77777777" w:rsidR="001A52E4" w:rsidRPr="00395912" w:rsidRDefault="001A52E4" w:rsidP="001A52E4">
      <w:pPr>
        <w:spacing w:after="40"/>
        <w:rPr>
          <w:b/>
          <w:bCs/>
          <w:noProof/>
        </w:rPr>
      </w:pPr>
      <w:r w:rsidRPr="00395912">
        <w:rPr>
          <w:b/>
          <w:bCs/>
          <w:noProof/>
        </w:rPr>
        <w:t xml:space="preserve">Початок </w:t>
      </w:r>
    </w:p>
    <w:p w14:paraId="0A4193BF" w14:textId="77777777" w:rsidR="001A52E4" w:rsidRPr="00395912" w:rsidRDefault="001A52E4" w:rsidP="001A52E4">
      <w:pPr>
        <w:spacing w:after="40"/>
        <w:rPr>
          <w:noProof/>
        </w:rPr>
      </w:pPr>
      <w:r w:rsidRPr="00395912">
        <w:rPr>
          <w:b/>
          <w:bCs/>
          <w:noProof/>
        </w:rPr>
        <w:t xml:space="preserve">      </w:t>
      </w:r>
      <w:r w:rsidRPr="00D20361">
        <w:rPr>
          <w:noProof/>
          <w:lang w:val="en-US"/>
        </w:rPr>
        <w:t>size</w:t>
      </w:r>
      <w:r w:rsidRPr="00395912">
        <w:rPr>
          <w:noProof/>
        </w:rPr>
        <w:t xml:space="preserve">:= 10;  </w:t>
      </w:r>
      <w:r w:rsidRPr="00D20361">
        <w:rPr>
          <w:noProof/>
          <w:lang w:val="en-US"/>
        </w:rPr>
        <w:t>sum</w:t>
      </w:r>
      <w:r w:rsidRPr="00395912">
        <w:rPr>
          <w:noProof/>
        </w:rPr>
        <w:t>:= 0;</w:t>
      </w:r>
    </w:p>
    <w:p w14:paraId="10CDC614" w14:textId="77777777" w:rsidR="001A52E4" w:rsidRPr="000102F1" w:rsidRDefault="001A52E4" w:rsidP="001A52E4">
      <w:pPr>
        <w:spacing w:after="40"/>
        <w:rPr>
          <w:noProof/>
          <w:lang w:val="ru-RU"/>
        </w:rPr>
      </w:pPr>
      <w:r w:rsidRPr="00395912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 xml:space="preserve">для </w:t>
      </w:r>
      <w:r w:rsidRPr="000102F1">
        <w:rPr>
          <w:noProof/>
          <w:lang w:val="ru-RU"/>
        </w:rPr>
        <w:t xml:space="preserve">і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4134AFE1" w14:textId="77777777" w:rsidR="001A52E4" w:rsidRDefault="001A52E4" w:rsidP="001A52E4">
      <w:pPr>
        <w:spacing w:after="40"/>
        <w:rPr>
          <w:noProof/>
          <w:lang w:val="en-US"/>
        </w:rPr>
      </w:pPr>
      <w:r w:rsidRPr="000102F1">
        <w:rPr>
          <w:noProof/>
          <w:lang w:val="ru-RU"/>
        </w:rPr>
        <w:t xml:space="preserve">         </w:t>
      </w:r>
      <w:r w:rsidRPr="00D20361">
        <w:rPr>
          <w:noProof/>
          <w:lang w:val="en-US"/>
        </w:rPr>
        <w:t>arr</w:t>
      </w:r>
      <w:r>
        <w:rPr>
          <w:noProof/>
          <w:lang w:val="en-US"/>
        </w:rPr>
        <w:t>ay</w:t>
      </w:r>
      <w:r w:rsidRPr="00D20361">
        <w:rPr>
          <w:noProof/>
          <w:lang w:val="en-US"/>
        </w:rPr>
        <w:t xml:space="preserve">_1[i] := </w:t>
      </w:r>
      <w:r>
        <w:rPr>
          <w:noProof/>
          <w:lang w:val="en-US"/>
        </w:rPr>
        <w:t>95 + i</w:t>
      </w:r>
    </w:p>
    <w:p w14:paraId="1D4C1093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_2[i] := 105 – i</w:t>
      </w:r>
    </w:p>
    <w:p w14:paraId="0A2495F9" w14:textId="77777777" w:rsidR="001A52E4" w:rsidRPr="003D6303" w:rsidRDefault="001A52E4" w:rsidP="001A52E4">
      <w:pPr>
        <w:spacing w:after="40"/>
        <w:rPr>
          <w:noProof/>
          <w:lang w:val="en-US"/>
        </w:rPr>
      </w:pPr>
      <w:r>
        <w:rPr>
          <w:noProof/>
          <w:lang w:val="en-US"/>
        </w:rPr>
        <w:t xml:space="preserve">         array</w:t>
      </w:r>
      <w:r w:rsidRPr="003D6303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3D6303">
        <w:rPr>
          <w:noProof/>
          <w:lang w:val="en-US"/>
        </w:rPr>
        <w:t>] : = 0</w:t>
      </w:r>
    </w:p>
    <w:p w14:paraId="389A1845" w14:textId="77777777" w:rsidR="001A52E4" w:rsidRDefault="001A52E4" w:rsidP="001A52E4">
      <w:pPr>
        <w:spacing w:after="40"/>
        <w:rPr>
          <w:b/>
          <w:bCs/>
          <w:noProof/>
        </w:rPr>
      </w:pPr>
      <w:r w:rsidRPr="003D6303">
        <w:rPr>
          <w:noProof/>
          <w:lang w:val="en-US"/>
        </w:rPr>
        <w:t xml:space="preserve">      </w:t>
      </w:r>
      <w:r>
        <w:rPr>
          <w:b/>
          <w:bCs/>
          <w:noProof/>
        </w:rPr>
        <w:t>все повторити</w:t>
      </w:r>
    </w:p>
    <w:p w14:paraId="0AA1EC5B" w14:textId="77777777" w:rsidR="001A52E4" w:rsidRPr="00B209D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_1, size</w:t>
      </w:r>
      <w:r>
        <w:rPr>
          <w:color w:val="000000"/>
        </w:rPr>
        <w:t>)</w:t>
      </w:r>
    </w:p>
    <w:p w14:paraId="00F51802" w14:textId="77777777" w:rsidR="001A52E4" w:rsidRPr="003D6303" w:rsidRDefault="001A52E4" w:rsidP="001A52E4">
      <w:pPr>
        <w:spacing w:after="40"/>
        <w:rPr>
          <w:noProof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  <w:lang w:val="en-US"/>
        </w:rPr>
        <w:t xml:space="preserve">_2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55A6BA00" w14:textId="77777777" w:rsidR="001A52E4" w:rsidRP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en-US"/>
        </w:rPr>
        <w:t xml:space="preserve"> </w:t>
      </w:r>
      <w:r w:rsidRPr="001A52E4">
        <w:rPr>
          <w:noProof/>
          <w:lang w:val="en-US"/>
        </w:rPr>
        <w:t>1</w:t>
      </w:r>
    </w:p>
    <w:p w14:paraId="783A7175" w14:textId="77777777" w:rsidR="001A52E4" w:rsidRDefault="001A52E4" w:rsidP="001A52E4">
      <w:pPr>
        <w:spacing w:after="40"/>
        <w:rPr>
          <w:noProof/>
          <w:lang w:val="ru-RU"/>
        </w:rPr>
      </w:pPr>
      <w:r w:rsidRPr="001A52E4">
        <w:rPr>
          <w:noProof/>
          <w:lang w:val="en-US"/>
        </w:rPr>
        <w:t xml:space="preserve">         </w:t>
      </w:r>
      <w:r w:rsidRPr="000102F1">
        <w:rPr>
          <w:b/>
          <w:bCs/>
          <w:noProof/>
          <w:lang w:val="ru-RU"/>
        </w:rPr>
        <w:t xml:space="preserve">для </w:t>
      </w:r>
      <w:r>
        <w:rPr>
          <w:noProof/>
          <w:lang w:val="en-US"/>
        </w:rPr>
        <w:t>j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від </w:t>
      </w:r>
      <w:r w:rsidRPr="000102F1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 xml:space="preserve">до </w:t>
      </w:r>
      <w:r w:rsidRPr="00D20361">
        <w:rPr>
          <w:noProof/>
          <w:lang w:val="en-US"/>
        </w:rPr>
        <w:t>size</w:t>
      </w:r>
      <w:r w:rsidRPr="000102F1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 xml:space="preserve">з кроком </w:t>
      </w:r>
      <w:r w:rsidRPr="000102F1">
        <w:rPr>
          <w:noProof/>
          <w:lang w:val="ru-RU"/>
        </w:rPr>
        <w:t>1</w:t>
      </w:r>
    </w:p>
    <w:p w14:paraId="751F8A8A" w14:textId="77777777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ru-RU"/>
        </w:rPr>
        <w:t xml:space="preserve">            </w:t>
      </w:r>
      <w:r>
        <w:rPr>
          <w:b/>
          <w:bCs/>
          <w:noProof/>
        </w:rPr>
        <w:t xml:space="preserve">якщо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1[</w:t>
      </w:r>
      <w:r>
        <w:rPr>
          <w:noProof/>
          <w:lang w:val="en-US"/>
        </w:rPr>
        <w:t>i</w:t>
      </w:r>
      <w:r w:rsidRPr="002766D3">
        <w:rPr>
          <w:noProof/>
          <w:lang w:val="en-US"/>
        </w:rPr>
        <w:t xml:space="preserve">] == </w:t>
      </w:r>
      <w:r>
        <w:rPr>
          <w:noProof/>
          <w:lang w:val="en-US"/>
        </w:rPr>
        <w:t>array</w:t>
      </w:r>
      <w:r w:rsidRPr="002766D3">
        <w:rPr>
          <w:noProof/>
          <w:lang w:val="en-US"/>
        </w:rPr>
        <w:t>_2[</w:t>
      </w:r>
      <w:r>
        <w:rPr>
          <w:noProof/>
          <w:lang w:val="en-US"/>
        </w:rPr>
        <w:t>j]</w:t>
      </w:r>
    </w:p>
    <w:p w14:paraId="5612C5D8" w14:textId="77777777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   </w:t>
      </w:r>
      <w:r>
        <w:rPr>
          <w:b/>
          <w:bCs/>
          <w:noProof/>
        </w:rPr>
        <w:t xml:space="preserve">то </w:t>
      </w:r>
    </w:p>
    <w:p w14:paraId="293CD719" w14:textId="77777777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  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3[</w:t>
      </w:r>
      <w:r>
        <w:rPr>
          <w:noProof/>
          <w:lang w:val="en-US"/>
        </w:rPr>
        <w:t>i</w:t>
      </w:r>
      <w:r w:rsidRPr="001A52E4">
        <w:rPr>
          <w:noProof/>
          <w:lang w:val="en-US"/>
        </w:rPr>
        <w:t xml:space="preserve">] := </w:t>
      </w:r>
      <w:r>
        <w:rPr>
          <w:noProof/>
          <w:lang w:val="en-US"/>
        </w:rPr>
        <w:t>array</w:t>
      </w:r>
      <w:r w:rsidRPr="001A52E4">
        <w:rPr>
          <w:noProof/>
          <w:lang w:val="en-US"/>
        </w:rPr>
        <w:t>_1[</w:t>
      </w:r>
      <w:r>
        <w:rPr>
          <w:noProof/>
          <w:lang w:val="en-US"/>
        </w:rPr>
        <w:t>i]</w:t>
      </w:r>
    </w:p>
    <w:p w14:paraId="1E149594" w14:textId="77777777" w:rsidR="001A52E4" w:rsidRDefault="001A52E4" w:rsidP="001A52E4">
      <w:pPr>
        <w:spacing w:after="40"/>
        <w:rPr>
          <w:noProof/>
        </w:rPr>
      </w:pPr>
      <w:r w:rsidRPr="001A52E4"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все якщо </w:t>
      </w:r>
    </w:p>
    <w:p w14:paraId="16BB0AC9" w14:textId="77777777" w:rsidR="001A52E4" w:rsidRDefault="001A52E4" w:rsidP="001A52E4">
      <w:pPr>
        <w:spacing w:after="40"/>
        <w:rPr>
          <w:b/>
          <w:bCs/>
          <w:noProof/>
        </w:rPr>
      </w:pPr>
      <w:r>
        <w:rPr>
          <w:noProof/>
        </w:rPr>
        <w:t xml:space="preserve">         </w:t>
      </w:r>
      <w:r>
        <w:rPr>
          <w:b/>
          <w:bCs/>
          <w:noProof/>
        </w:rPr>
        <w:t xml:space="preserve">все повторити </w:t>
      </w:r>
    </w:p>
    <w:p w14:paraId="20998774" w14:textId="77777777" w:rsidR="001A52E4" w:rsidRPr="005E16B9" w:rsidRDefault="001A52E4" w:rsidP="001A52E4">
      <w:pPr>
        <w:spacing w:after="40"/>
        <w:rPr>
          <w:noProof/>
        </w:rPr>
      </w:pPr>
      <w:r>
        <w:rPr>
          <w:b/>
          <w:bCs/>
          <w:noProof/>
        </w:rPr>
        <w:t xml:space="preserve">      все повторити</w:t>
      </w:r>
    </w:p>
    <w:p w14:paraId="3CEE3D17" w14:textId="77777777" w:rsidR="001A52E4" w:rsidRPr="001A52E4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Pr="000102F1">
        <w:rPr>
          <w:color w:val="000000"/>
        </w:rPr>
        <w:t>output_array</w:t>
      </w:r>
      <w:r>
        <w:rPr>
          <w:color w:val="000000"/>
        </w:rPr>
        <w:t>(</w:t>
      </w:r>
      <w:r>
        <w:rPr>
          <w:color w:val="000000"/>
          <w:lang w:val="en-US"/>
        </w:rPr>
        <w:t>array</w:t>
      </w:r>
      <w:r w:rsidRPr="001A52E4">
        <w:rPr>
          <w:color w:val="000000"/>
        </w:rPr>
        <w:t>_</w:t>
      </w:r>
      <w:r>
        <w:rPr>
          <w:color w:val="000000"/>
        </w:rPr>
        <w:t>3</w:t>
      </w:r>
      <w:r w:rsidRPr="001A52E4">
        <w:rPr>
          <w:color w:val="000000"/>
        </w:rPr>
        <w:t xml:space="preserve">, </w:t>
      </w:r>
      <w:r>
        <w:rPr>
          <w:color w:val="000000"/>
          <w:lang w:val="en-US"/>
        </w:rPr>
        <w:t>size</w:t>
      </w:r>
      <w:r>
        <w:rPr>
          <w:color w:val="000000"/>
        </w:rPr>
        <w:t>)</w:t>
      </w:r>
    </w:p>
    <w:p w14:paraId="1AAA6DEE" w14:textId="174F967C" w:rsidR="001A52E4" w:rsidRPr="00395912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</w:rPr>
        <w:t xml:space="preserve">      </w:t>
      </w:r>
      <w:r w:rsidRPr="000102F1">
        <w:rPr>
          <w:b/>
          <w:bCs/>
          <w:noProof/>
          <w:lang w:val="ru-RU"/>
        </w:rPr>
        <w:t>для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noProof/>
          <w:lang w:val="ru-RU"/>
        </w:rPr>
        <w:t>і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395912">
        <w:rPr>
          <w:b/>
          <w:bCs/>
          <w:noProof/>
          <w:lang w:val="en-US"/>
        </w:rPr>
        <w:t xml:space="preserve"> </w:t>
      </w:r>
      <w:r w:rsidRPr="00D20361">
        <w:rPr>
          <w:noProof/>
          <w:lang w:val="en-US"/>
        </w:rPr>
        <w:t>size</w:t>
      </w:r>
      <w:r w:rsidRPr="00395912">
        <w:rPr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395912">
        <w:rPr>
          <w:b/>
          <w:bCs/>
          <w:noProof/>
          <w:lang w:val="en-US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395912">
        <w:rPr>
          <w:b/>
          <w:bCs/>
          <w:noProof/>
          <w:lang w:val="en-US"/>
        </w:rPr>
        <w:t xml:space="preserve"> </w:t>
      </w:r>
      <w:r w:rsidRPr="00395912">
        <w:rPr>
          <w:noProof/>
          <w:lang w:val="en-US"/>
        </w:rPr>
        <w:t>1</w:t>
      </w:r>
    </w:p>
    <w:p w14:paraId="634CC3F9" w14:textId="09BD8AA0" w:rsidR="001A52E4" w:rsidRDefault="001A52E4" w:rsidP="001A52E4">
      <w:pPr>
        <w:spacing w:after="40"/>
        <w:rPr>
          <w:noProof/>
          <w:lang w:val="en-US"/>
        </w:rPr>
      </w:pPr>
      <w:r w:rsidRPr="001A52E4">
        <w:rPr>
          <w:noProof/>
          <w:lang w:val="en-US"/>
        </w:rPr>
        <w:t xml:space="preserve">         </w:t>
      </w:r>
      <w:r>
        <w:rPr>
          <w:b/>
          <w:bCs/>
          <w:noProof/>
          <w:lang w:val="ru-RU"/>
        </w:rPr>
        <w:t>якщо</w:t>
      </w:r>
      <w:r w:rsidRPr="001A52E4">
        <w:rPr>
          <w:b/>
          <w:bCs/>
          <w:noProof/>
          <w:lang w:val="en-US"/>
        </w:rPr>
        <w:t xml:space="preserve"> </w:t>
      </w:r>
      <w:r>
        <w:rPr>
          <w:noProof/>
          <w:lang w:val="en-US"/>
        </w:rPr>
        <w:t>array_3[i] &gt; 101</w:t>
      </w:r>
    </w:p>
    <w:p w14:paraId="477BD824" w14:textId="7AD8A8A1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   </w:t>
      </w:r>
      <w:r>
        <w:rPr>
          <w:b/>
          <w:bCs/>
          <w:noProof/>
        </w:rPr>
        <w:t xml:space="preserve">то </w:t>
      </w:r>
    </w:p>
    <w:p w14:paraId="64CA1488" w14:textId="181DA591" w:rsidR="001A52E4" w:rsidRDefault="001A52E4" w:rsidP="001A52E4">
      <w:pPr>
        <w:spacing w:after="40"/>
        <w:rPr>
          <w:noProof/>
          <w:lang w:val="en-US"/>
        </w:rPr>
      </w:pPr>
      <w:r>
        <w:rPr>
          <w:noProof/>
        </w:rPr>
        <w:t xml:space="preserve">               </w:t>
      </w:r>
      <w:r>
        <w:rPr>
          <w:noProof/>
          <w:lang w:val="en-US"/>
        </w:rPr>
        <w:t>sum += array_3[i]</w:t>
      </w:r>
    </w:p>
    <w:p w14:paraId="446579D3" w14:textId="6720A701" w:rsidR="001A52E4" w:rsidRDefault="001A52E4" w:rsidP="001A52E4">
      <w:pPr>
        <w:spacing w:after="40"/>
        <w:rPr>
          <w:noProof/>
        </w:rPr>
      </w:pPr>
      <w:r>
        <w:rPr>
          <w:noProof/>
          <w:lang w:val="en-US"/>
        </w:rPr>
        <w:t xml:space="preserve">         </w:t>
      </w:r>
      <w:r>
        <w:rPr>
          <w:b/>
          <w:bCs/>
          <w:noProof/>
        </w:rPr>
        <w:t xml:space="preserve">все якщо </w:t>
      </w:r>
    </w:p>
    <w:p w14:paraId="6AB3B1A5" w14:textId="5B533854" w:rsidR="001A52E4" w:rsidRPr="0032725C" w:rsidRDefault="001A52E4" w:rsidP="001A52E4">
      <w:pPr>
        <w:spacing w:after="40"/>
        <w:rPr>
          <w:noProof/>
          <w:u w:val="single"/>
        </w:rPr>
      </w:pPr>
      <w:r>
        <w:rPr>
          <w:noProof/>
        </w:rPr>
        <w:t xml:space="preserve">      </w:t>
      </w:r>
      <w:r w:rsidR="0032725C">
        <w:rPr>
          <w:b/>
          <w:bCs/>
          <w:noProof/>
        </w:rPr>
        <w:t xml:space="preserve">все повторити </w:t>
      </w:r>
    </w:p>
    <w:p w14:paraId="1747FD62" w14:textId="77777777" w:rsidR="001A52E4" w:rsidRPr="001A52E4" w:rsidRDefault="001A52E4" w:rsidP="001A52E4">
      <w:pPr>
        <w:spacing w:after="40"/>
        <w:rPr>
          <w:noProof/>
        </w:rPr>
      </w:pPr>
      <w:r w:rsidRPr="001A52E4">
        <w:rPr>
          <w:noProof/>
        </w:rPr>
        <w:t xml:space="preserve">   </w:t>
      </w:r>
      <w:r w:rsidRPr="001A52E4">
        <w:rPr>
          <w:b/>
          <w:bCs/>
          <w:noProof/>
        </w:rPr>
        <w:t xml:space="preserve">Виведення </w:t>
      </w:r>
      <w:r w:rsidRPr="00D20361">
        <w:rPr>
          <w:noProof/>
          <w:lang w:val="en-US"/>
        </w:rPr>
        <w:t>sum</w:t>
      </w:r>
      <w:r w:rsidRPr="001A52E4">
        <w:rPr>
          <w:noProof/>
        </w:rPr>
        <w:t xml:space="preserve"> </w:t>
      </w:r>
    </w:p>
    <w:p w14:paraId="3FD05BBD" w14:textId="7A9410A5" w:rsidR="001A52E4" w:rsidRDefault="001A52E4" w:rsidP="001A52E4">
      <w:pPr>
        <w:rPr>
          <w:b/>
          <w:bCs/>
          <w:noProof/>
        </w:rPr>
      </w:pPr>
      <w:r w:rsidRPr="001A52E4">
        <w:rPr>
          <w:b/>
          <w:bCs/>
          <w:noProof/>
        </w:rPr>
        <w:t xml:space="preserve">Кінець </w:t>
      </w:r>
    </w:p>
    <w:p w14:paraId="1D4F776A" w14:textId="0CA4DF86" w:rsidR="00C66E62" w:rsidRDefault="00C66E62" w:rsidP="001A52E4">
      <w:pPr>
        <w:rPr>
          <w:b/>
          <w:bCs/>
          <w:noProof/>
        </w:rPr>
      </w:pPr>
    </w:p>
    <w:p w14:paraId="2C1FCC22" w14:textId="21F7F444" w:rsidR="00C66E62" w:rsidRDefault="00C66E62" w:rsidP="001A52E4">
      <w:pPr>
        <w:rPr>
          <w:color w:val="000000"/>
          <w:lang w:val="en-US"/>
        </w:rPr>
      </w:pPr>
      <w:r w:rsidRPr="00C66E62">
        <w:rPr>
          <w:b/>
          <w:bCs/>
          <w:color w:val="000000"/>
        </w:rPr>
        <w:t>output_array(</w:t>
      </w:r>
      <w:r w:rsidRPr="00C66E62">
        <w:rPr>
          <w:b/>
          <w:bCs/>
          <w:color w:val="000000"/>
          <w:lang w:val="en-US"/>
        </w:rPr>
        <w:t>array[]</w:t>
      </w:r>
      <w:r w:rsidRPr="00C66E62">
        <w:rPr>
          <w:b/>
          <w:bCs/>
          <w:color w:val="000000"/>
        </w:rPr>
        <w:t xml:space="preserve">, </w:t>
      </w:r>
      <w:r w:rsidRPr="00C66E62">
        <w:rPr>
          <w:b/>
          <w:bCs/>
          <w:color w:val="000000"/>
          <w:lang w:val="en-US"/>
        </w:rPr>
        <w:t>size</w:t>
      </w:r>
      <w:r w:rsidRPr="00C66E62">
        <w:rPr>
          <w:b/>
          <w:bCs/>
          <w:color w:val="000000"/>
        </w:rPr>
        <w:t>)</w:t>
      </w:r>
      <w:r>
        <w:rPr>
          <w:b/>
          <w:bCs/>
          <w:color w:val="000000"/>
          <w:lang w:val="en-US"/>
        </w:rPr>
        <w:t xml:space="preserve">: </w:t>
      </w:r>
    </w:p>
    <w:p w14:paraId="09E7B2A8" w14:textId="23C0F620" w:rsidR="00C66E62" w:rsidRDefault="00C66E62" w:rsidP="00C66E62">
      <w:pPr>
        <w:spacing w:after="40"/>
        <w:rPr>
          <w:noProof/>
        </w:rPr>
      </w:pPr>
      <w:r>
        <w:rPr>
          <w:b/>
          <w:bCs/>
          <w:noProof/>
        </w:rPr>
        <w:t xml:space="preserve">Початок </w:t>
      </w:r>
    </w:p>
    <w:p w14:paraId="3CAEE21F" w14:textId="032A6C2C" w:rsidR="00C66E62" w:rsidRDefault="00C66E62" w:rsidP="00C66E62">
      <w:pPr>
        <w:spacing w:after="40"/>
        <w:rPr>
          <w:noProof/>
          <w:lang w:val="ru-RU"/>
        </w:rPr>
      </w:pPr>
      <w:r>
        <w:rPr>
          <w:noProof/>
        </w:rPr>
        <w:t xml:space="preserve">   </w:t>
      </w:r>
      <w:r w:rsidRPr="000102F1">
        <w:rPr>
          <w:b/>
          <w:bCs/>
          <w:noProof/>
          <w:lang w:val="ru-RU"/>
        </w:rPr>
        <w:t>для</w:t>
      </w:r>
      <w:r w:rsidRPr="001A52E4">
        <w:rPr>
          <w:b/>
          <w:bCs/>
          <w:noProof/>
          <w:lang w:val="ru-RU"/>
        </w:rPr>
        <w:t xml:space="preserve"> </w:t>
      </w:r>
      <w:r w:rsidRPr="000102F1">
        <w:rPr>
          <w:noProof/>
          <w:lang w:val="ru-RU"/>
        </w:rPr>
        <w:t>і</w:t>
      </w:r>
      <w:r w:rsidRPr="001A52E4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від</w:t>
      </w:r>
      <w:r w:rsidRPr="001A52E4">
        <w:rPr>
          <w:b/>
          <w:bCs/>
          <w:noProof/>
          <w:lang w:val="ru-RU"/>
        </w:rPr>
        <w:t xml:space="preserve"> </w:t>
      </w:r>
      <w:r w:rsidRPr="001A52E4">
        <w:rPr>
          <w:noProof/>
          <w:lang w:val="ru-RU"/>
        </w:rPr>
        <w:t xml:space="preserve">0 </w:t>
      </w:r>
      <w:r w:rsidRPr="000102F1">
        <w:rPr>
          <w:b/>
          <w:bCs/>
          <w:noProof/>
          <w:lang w:val="ru-RU"/>
        </w:rPr>
        <w:t>до</w:t>
      </w:r>
      <w:r w:rsidRPr="001A52E4">
        <w:rPr>
          <w:b/>
          <w:bCs/>
          <w:noProof/>
          <w:lang w:val="ru-RU"/>
        </w:rPr>
        <w:t xml:space="preserve"> </w:t>
      </w:r>
      <w:r w:rsidRPr="00D20361">
        <w:rPr>
          <w:noProof/>
          <w:lang w:val="en-US"/>
        </w:rPr>
        <w:t>size</w:t>
      </w:r>
      <w:r w:rsidRPr="001A52E4">
        <w:rPr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з</w:t>
      </w:r>
      <w:r w:rsidRPr="001A52E4">
        <w:rPr>
          <w:b/>
          <w:bCs/>
          <w:noProof/>
          <w:lang w:val="ru-RU"/>
        </w:rPr>
        <w:t xml:space="preserve"> </w:t>
      </w:r>
      <w:r w:rsidRPr="000102F1">
        <w:rPr>
          <w:b/>
          <w:bCs/>
          <w:noProof/>
          <w:lang w:val="ru-RU"/>
        </w:rPr>
        <w:t>кроком</w:t>
      </w:r>
      <w:r w:rsidRPr="001A52E4">
        <w:rPr>
          <w:b/>
          <w:bCs/>
          <w:noProof/>
          <w:lang w:val="ru-RU"/>
        </w:rPr>
        <w:t xml:space="preserve"> </w:t>
      </w:r>
      <w:r w:rsidRPr="001A52E4">
        <w:rPr>
          <w:noProof/>
          <w:lang w:val="ru-RU"/>
        </w:rPr>
        <w:t>1</w:t>
      </w:r>
    </w:p>
    <w:p w14:paraId="0D8486B7" w14:textId="05C214DB" w:rsidR="00C66E62" w:rsidRPr="005D3602" w:rsidRDefault="00C66E62" w:rsidP="00C66E62">
      <w:pPr>
        <w:spacing w:after="40"/>
        <w:rPr>
          <w:noProof/>
          <w:lang w:val="ru-RU"/>
        </w:rPr>
      </w:pPr>
      <w:r>
        <w:rPr>
          <w:noProof/>
          <w:lang w:val="ru-RU"/>
        </w:rPr>
        <w:t xml:space="preserve">      </w:t>
      </w:r>
      <w:r>
        <w:rPr>
          <w:b/>
          <w:bCs/>
          <w:noProof/>
          <w:lang w:val="ru-RU"/>
        </w:rPr>
        <w:t xml:space="preserve">Виведення </w:t>
      </w:r>
      <w:r w:rsidR="005D3602" w:rsidRPr="005D3602">
        <w:rPr>
          <w:b/>
          <w:bCs/>
          <w:noProof/>
          <w:lang w:val="ru-RU"/>
        </w:rPr>
        <w:t xml:space="preserve">  </w:t>
      </w:r>
      <w:r>
        <w:rPr>
          <w:noProof/>
          <w:lang w:val="en-US"/>
        </w:rPr>
        <w:t>array</w:t>
      </w:r>
      <w:r w:rsidRPr="005D3602">
        <w:rPr>
          <w:noProof/>
          <w:lang w:val="ru-RU"/>
        </w:rPr>
        <w:t>[</w:t>
      </w:r>
      <w:r>
        <w:rPr>
          <w:noProof/>
          <w:lang w:val="en-US"/>
        </w:rPr>
        <w:t>i</w:t>
      </w:r>
      <w:r w:rsidRPr="005D3602">
        <w:rPr>
          <w:noProof/>
          <w:lang w:val="ru-RU"/>
        </w:rPr>
        <w:t>]</w:t>
      </w:r>
    </w:p>
    <w:p w14:paraId="75F0E9AD" w14:textId="01A6D301" w:rsidR="00C66E62" w:rsidRDefault="00C66E62" w:rsidP="00C66E62">
      <w:pPr>
        <w:spacing w:after="40"/>
        <w:rPr>
          <w:b/>
          <w:bCs/>
          <w:noProof/>
        </w:rPr>
      </w:pPr>
      <w:r w:rsidRPr="005D3602">
        <w:rPr>
          <w:noProof/>
          <w:lang w:val="ru-RU"/>
        </w:rPr>
        <w:t xml:space="preserve">   </w:t>
      </w:r>
      <w:r>
        <w:rPr>
          <w:b/>
          <w:bCs/>
          <w:noProof/>
        </w:rPr>
        <w:t>все повторити</w:t>
      </w:r>
    </w:p>
    <w:p w14:paraId="77F97EBD" w14:textId="0F3EFC4B" w:rsidR="005D3602" w:rsidRDefault="005D3602" w:rsidP="00C66E62">
      <w:pPr>
        <w:spacing w:after="40"/>
        <w:rPr>
          <w:noProof/>
        </w:rPr>
      </w:pPr>
      <w:r>
        <w:rPr>
          <w:b/>
          <w:bCs/>
          <w:noProof/>
        </w:rPr>
        <w:t xml:space="preserve">Кінець </w:t>
      </w:r>
    </w:p>
    <w:p w14:paraId="7E617D51" w14:textId="7D1195D7" w:rsidR="005D3602" w:rsidRDefault="005D3602" w:rsidP="00C66E62">
      <w:pPr>
        <w:spacing w:after="40"/>
        <w:rPr>
          <w:noProof/>
        </w:rPr>
      </w:pPr>
    </w:p>
    <w:p w14:paraId="26AE5E68" w14:textId="0A6874A8" w:rsidR="005D3602" w:rsidRDefault="005D3602" w:rsidP="00C66E62">
      <w:pPr>
        <w:spacing w:after="40"/>
        <w:rPr>
          <w:noProof/>
        </w:rPr>
      </w:pPr>
    </w:p>
    <w:p w14:paraId="644FFF56" w14:textId="6C0369D2" w:rsidR="005D3602" w:rsidRDefault="005D3602" w:rsidP="00C66E62">
      <w:pPr>
        <w:spacing w:after="40"/>
        <w:rPr>
          <w:noProof/>
        </w:rPr>
      </w:pPr>
    </w:p>
    <w:p w14:paraId="59FF867D" w14:textId="3AD74426" w:rsidR="005D3602" w:rsidRDefault="005D3602" w:rsidP="00C66E62">
      <w:pPr>
        <w:spacing w:after="40"/>
        <w:rPr>
          <w:noProof/>
        </w:rPr>
      </w:pPr>
    </w:p>
    <w:p w14:paraId="4532162F" w14:textId="67C2DB4D" w:rsidR="001A52E4" w:rsidRDefault="001A52E4" w:rsidP="00351566">
      <w:pPr>
        <w:rPr>
          <w:noProof/>
        </w:rPr>
      </w:pPr>
    </w:p>
    <w:p w14:paraId="0D181FD3" w14:textId="77777777" w:rsidR="007F1669" w:rsidRDefault="007F1669" w:rsidP="007F1669">
      <w:pPr>
        <w:spacing w:after="40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lastRenderedPageBreak/>
        <w:t xml:space="preserve">Блок-схема </w:t>
      </w:r>
    </w:p>
    <w:p w14:paraId="39641461" w14:textId="78E4FB7A" w:rsidR="007F1669" w:rsidRDefault="007F1669" w:rsidP="00BD047B">
      <w:pPr>
        <w:spacing w:after="40"/>
        <w:rPr>
          <w:b/>
          <w:bCs/>
          <w:sz w:val="32"/>
          <w:szCs w:val="32"/>
          <w:lang w:val="ru-RU"/>
        </w:rPr>
      </w:pPr>
      <w:r>
        <w:rPr>
          <w:b/>
          <w:bCs/>
          <w:sz w:val="32"/>
          <w:szCs w:val="32"/>
          <w:lang w:val="ru-RU"/>
        </w:rPr>
        <w:t xml:space="preserve">           Крок 1:</w:t>
      </w:r>
      <w:r w:rsidR="00BD047B">
        <w:rPr>
          <w:b/>
          <w:bCs/>
          <w:sz w:val="32"/>
          <w:szCs w:val="32"/>
          <w:lang w:val="ru-RU"/>
        </w:rPr>
        <w:t xml:space="preserve">                                                         </w:t>
      </w:r>
      <w:r w:rsidR="0069061C">
        <w:rPr>
          <w:b/>
          <w:bCs/>
          <w:sz w:val="32"/>
          <w:szCs w:val="32"/>
          <w:lang w:val="ru-RU"/>
        </w:rPr>
        <w:t xml:space="preserve">     </w:t>
      </w:r>
      <w:r w:rsidR="00BD047B">
        <w:rPr>
          <w:b/>
          <w:bCs/>
          <w:sz w:val="32"/>
          <w:szCs w:val="32"/>
          <w:lang w:val="ru-RU"/>
        </w:rPr>
        <w:t>Крок 2:</w:t>
      </w:r>
    </w:p>
    <w:p w14:paraId="4E92957B" w14:textId="2958A4CB" w:rsidR="00F33EC4" w:rsidRDefault="001344C6" w:rsidP="007F1669">
      <w:r>
        <w:object w:dxaOrig="3048" w:dyaOrig="17220" w14:anchorId="2F929C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6pt;height:741.6pt" o:ole="">
            <v:imagedata r:id="rId4" o:title=""/>
          </v:shape>
          <o:OLEObject Type="Embed" ProgID="Visio.Drawing.15" ShapeID="_x0000_i1025" DrawAspect="Content" ObjectID="_1700909990" r:id="rId5"/>
        </w:object>
      </w:r>
      <w:r w:rsidR="00BD047B">
        <w:t xml:space="preserve">                                               </w:t>
      </w:r>
      <w:r>
        <w:object w:dxaOrig="3048" w:dyaOrig="17220" w14:anchorId="0AFC4A40">
          <v:shape id="_x0000_i1026" type="#_x0000_t75" style="width:138.6pt;height:739.8pt" o:ole="">
            <v:imagedata r:id="rId6" o:title=""/>
          </v:shape>
          <o:OLEObject Type="Embed" ProgID="Visio.Drawing.15" ShapeID="_x0000_i1026" DrawAspect="Content" ObjectID="_1700909991" r:id="rId7"/>
        </w:object>
      </w:r>
    </w:p>
    <w:p w14:paraId="018EF874" w14:textId="4D4F899D" w:rsidR="00BD047B" w:rsidRPr="0069061C" w:rsidRDefault="0069061C" w:rsidP="002D4287">
      <w:pPr>
        <w:spacing w:after="0"/>
        <w:rPr>
          <w:b/>
          <w:bCs/>
          <w:noProof/>
          <w:sz w:val="32"/>
          <w:szCs w:val="32"/>
          <w:lang w:val="ru-RU"/>
        </w:rPr>
      </w:pPr>
      <w:r>
        <w:rPr>
          <w:b/>
          <w:bCs/>
          <w:noProof/>
          <w:sz w:val="32"/>
          <w:szCs w:val="32"/>
          <w:lang w:val="ru-RU"/>
        </w:rPr>
        <w:lastRenderedPageBreak/>
        <w:t xml:space="preserve">                        </w:t>
      </w:r>
      <w:r w:rsidR="00BD047B">
        <w:rPr>
          <w:b/>
          <w:bCs/>
          <w:noProof/>
          <w:sz w:val="32"/>
          <w:szCs w:val="32"/>
        </w:rPr>
        <w:t xml:space="preserve">Крок 3: </w:t>
      </w:r>
      <w:r>
        <w:rPr>
          <w:b/>
          <w:bCs/>
          <w:noProof/>
          <w:sz w:val="32"/>
          <w:szCs w:val="32"/>
          <w:lang w:val="ru-RU"/>
        </w:rPr>
        <w:t xml:space="preserve">                                                  Крок 4:</w:t>
      </w:r>
    </w:p>
    <w:p w14:paraId="60810F66" w14:textId="6E26237A" w:rsidR="002D4287" w:rsidRPr="0006539C" w:rsidRDefault="001344C6" w:rsidP="00BD047B">
      <w:pPr>
        <w:spacing w:after="40"/>
        <w:rPr>
          <w:lang w:val="ru-RU"/>
        </w:rPr>
      </w:pPr>
      <w:r>
        <w:object w:dxaOrig="6372" w:dyaOrig="20196" w14:anchorId="1CEFB995">
          <v:shape id="_x0000_i1027" type="#_x0000_t75" style="width:247.8pt;height:763.2pt" o:ole="">
            <v:imagedata r:id="rId8" o:title=""/>
          </v:shape>
          <o:OLEObject Type="Embed" ProgID="Visio.Drawing.15" ShapeID="_x0000_i1027" DrawAspect="Content" ObjectID="_1700909992" r:id="rId9"/>
        </w:object>
      </w:r>
      <w:r w:rsidR="0069061C">
        <w:rPr>
          <w:lang w:val="ru-RU"/>
        </w:rPr>
        <w:t xml:space="preserve">  </w:t>
      </w:r>
      <w:r>
        <w:object w:dxaOrig="6372" w:dyaOrig="20196" w14:anchorId="00744A0B">
          <v:shape id="_x0000_i1028" type="#_x0000_t75" style="width:247.8pt;height:762.6pt" o:ole="">
            <v:imagedata r:id="rId10" o:title=""/>
          </v:shape>
          <o:OLEObject Type="Embed" ProgID="Visio.Drawing.15" ShapeID="_x0000_i1028" DrawAspect="Content" ObjectID="_1700909993" r:id="rId11"/>
        </w:object>
      </w:r>
    </w:p>
    <w:p w14:paraId="67D58409" w14:textId="30880779" w:rsidR="0054438A" w:rsidRDefault="0054438A" w:rsidP="0054438A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5</w:t>
      </w:r>
      <w:r>
        <w:rPr>
          <w:b/>
          <w:bCs/>
          <w:noProof/>
          <w:sz w:val="32"/>
          <w:szCs w:val="32"/>
        </w:rPr>
        <w:t xml:space="preserve">: </w:t>
      </w:r>
    </w:p>
    <w:p w14:paraId="2FE7E819" w14:textId="0F61A95F" w:rsidR="0054438A" w:rsidRDefault="001344C6" w:rsidP="00BD047B">
      <w:pPr>
        <w:spacing w:after="40"/>
      </w:pPr>
      <w:r>
        <w:object w:dxaOrig="6372" w:dyaOrig="20196" w14:anchorId="2F9654DC">
          <v:shape id="_x0000_i1029" type="#_x0000_t75" style="width:247.8pt;height:764.4pt" o:ole="">
            <v:imagedata r:id="rId12" o:title=""/>
          </v:shape>
          <o:OLEObject Type="Embed" ProgID="Visio.Drawing.15" ShapeID="_x0000_i1029" DrawAspect="Content" ObjectID="_1700909994" r:id="rId13"/>
        </w:object>
      </w:r>
    </w:p>
    <w:p w14:paraId="547612A7" w14:textId="5EE7E384" w:rsidR="0054438A" w:rsidRDefault="0054438A" w:rsidP="0054438A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 w:rsidR="0069061C">
        <w:rPr>
          <w:b/>
          <w:bCs/>
          <w:noProof/>
          <w:sz w:val="32"/>
          <w:szCs w:val="32"/>
          <w:lang w:val="ru-RU"/>
        </w:rPr>
        <w:t>6</w:t>
      </w:r>
      <w:r>
        <w:rPr>
          <w:b/>
          <w:bCs/>
          <w:noProof/>
          <w:sz w:val="32"/>
          <w:szCs w:val="32"/>
        </w:rPr>
        <w:t xml:space="preserve">: </w:t>
      </w:r>
    </w:p>
    <w:p w14:paraId="56894C6D" w14:textId="03674F15" w:rsidR="0054438A" w:rsidRPr="00D61E05" w:rsidRDefault="006F669F" w:rsidP="00BD047B">
      <w:pPr>
        <w:spacing w:after="40"/>
        <w:rPr>
          <w:lang w:val="en-US"/>
        </w:rPr>
      </w:pPr>
      <w:r>
        <w:object w:dxaOrig="6372" w:dyaOrig="21612" w14:anchorId="11887832">
          <v:shape id="_x0000_i1030" type="#_x0000_t75" style="width:231.6pt;height:765pt" o:ole="">
            <v:imagedata r:id="rId14" o:title=""/>
          </v:shape>
          <o:OLEObject Type="Embed" ProgID="Visio.Drawing.15" ShapeID="_x0000_i1030" DrawAspect="Content" ObjectID="_1700909995" r:id="rId15"/>
        </w:object>
      </w:r>
    </w:p>
    <w:p w14:paraId="09E6BE0E" w14:textId="028C8363" w:rsidR="00444614" w:rsidRDefault="00444614" w:rsidP="00444614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7</w:t>
      </w:r>
      <w:r>
        <w:rPr>
          <w:b/>
          <w:bCs/>
          <w:noProof/>
          <w:sz w:val="32"/>
          <w:szCs w:val="32"/>
        </w:rPr>
        <w:t xml:space="preserve">: </w:t>
      </w:r>
    </w:p>
    <w:p w14:paraId="17F963B3" w14:textId="2C7937F3" w:rsidR="00444614" w:rsidRDefault="006F669F" w:rsidP="00BD047B">
      <w:pPr>
        <w:spacing w:after="40"/>
      </w:pPr>
      <w:r>
        <w:object w:dxaOrig="9061" w:dyaOrig="22861" w14:anchorId="3A7C3581">
          <v:shape id="_x0000_i1031" type="#_x0000_t75" style="width:310.8pt;height:765pt" o:ole="">
            <v:imagedata r:id="rId16" o:title=""/>
          </v:shape>
          <o:OLEObject Type="Embed" ProgID="Visio.Drawing.15" ShapeID="_x0000_i1031" DrawAspect="Content" ObjectID="_1700909996" r:id="rId17"/>
        </w:object>
      </w:r>
    </w:p>
    <w:p w14:paraId="2D8A851B" w14:textId="2F40BDC2" w:rsidR="006F669F" w:rsidRDefault="006F669F" w:rsidP="006F669F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8</w:t>
      </w:r>
      <w:r>
        <w:rPr>
          <w:b/>
          <w:bCs/>
          <w:noProof/>
          <w:sz w:val="32"/>
          <w:szCs w:val="32"/>
        </w:rPr>
        <w:t xml:space="preserve">: </w:t>
      </w:r>
    </w:p>
    <w:p w14:paraId="41642C9C" w14:textId="68A7BCEA" w:rsidR="006F669F" w:rsidRDefault="000327D9" w:rsidP="00BD047B">
      <w:pPr>
        <w:spacing w:after="40"/>
      </w:pPr>
      <w:r>
        <w:object w:dxaOrig="11328" w:dyaOrig="24564" w14:anchorId="6140A7FD">
          <v:shape id="_x0000_i1032" type="#_x0000_t75" style="width:361.8pt;height:765pt" o:ole="">
            <v:imagedata r:id="rId18" o:title=""/>
          </v:shape>
          <o:OLEObject Type="Embed" ProgID="Visio.Drawing.15" ShapeID="_x0000_i1032" DrawAspect="Content" ObjectID="_1700909997" r:id="rId19"/>
        </w:object>
      </w:r>
    </w:p>
    <w:p w14:paraId="42756206" w14:textId="6E584BC3" w:rsidR="000327D9" w:rsidRDefault="000327D9" w:rsidP="000327D9">
      <w:pPr>
        <w:spacing w:after="0"/>
        <w:rPr>
          <w:noProof/>
          <w:sz w:val="32"/>
          <w:szCs w:val="32"/>
        </w:rPr>
      </w:pPr>
      <w:r>
        <w:rPr>
          <w:b/>
          <w:bCs/>
          <w:noProof/>
          <w:sz w:val="32"/>
          <w:szCs w:val="32"/>
        </w:rPr>
        <w:lastRenderedPageBreak/>
        <w:t xml:space="preserve">Крок </w:t>
      </w:r>
      <w:r>
        <w:rPr>
          <w:b/>
          <w:bCs/>
          <w:noProof/>
          <w:sz w:val="32"/>
          <w:szCs w:val="32"/>
          <w:lang w:val="ru-RU"/>
        </w:rPr>
        <w:t>9</w:t>
      </w:r>
      <w:r>
        <w:rPr>
          <w:b/>
          <w:bCs/>
          <w:noProof/>
          <w:sz w:val="32"/>
          <w:szCs w:val="32"/>
        </w:rPr>
        <w:t xml:space="preserve">: </w:t>
      </w:r>
    </w:p>
    <w:p w14:paraId="06074144" w14:textId="7211B3E6" w:rsidR="000327D9" w:rsidRPr="00FC17CA" w:rsidRDefault="000327D9" w:rsidP="00BD047B">
      <w:pPr>
        <w:spacing w:after="40"/>
        <w:rPr>
          <w:noProof/>
          <w:lang w:val="en-US"/>
        </w:rPr>
      </w:pPr>
      <w:r w:rsidRPr="00FC17CA">
        <w:rPr>
          <w:noProof/>
          <w:lang w:val="en-US"/>
        </w:rPr>
        <w:object w:dxaOrig="11328" w:dyaOrig="24564" w14:anchorId="16015671">
          <v:shape id="_x0000_i1033" type="#_x0000_t75" style="width:361.8pt;height:765pt" o:ole="">
            <v:imagedata r:id="rId20" o:title=""/>
          </v:shape>
          <o:OLEObject Type="Embed" ProgID="Visio.Drawing.15" ShapeID="_x0000_i1033" DrawAspect="Content" ObjectID="_1700909998" r:id="rId21"/>
        </w:object>
      </w:r>
    </w:p>
    <w:p w14:paraId="2C2F6AD4" w14:textId="4D9288AD" w:rsidR="000E0D6D" w:rsidRPr="00FC17CA" w:rsidRDefault="000E0D6D" w:rsidP="00395912">
      <w:pPr>
        <w:spacing w:after="0"/>
        <w:rPr>
          <w:b/>
          <w:bCs/>
          <w:noProof/>
          <w:sz w:val="32"/>
          <w:szCs w:val="32"/>
          <w:lang w:val="en-US"/>
        </w:rPr>
      </w:pPr>
      <w:r w:rsidRPr="00FC17CA">
        <w:rPr>
          <w:b/>
          <w:bCs/>
          <w:noProof/>
          <w:sz w:val="32"/>
          <w:szCs w:val="32"/>
          <w:lang w:val="en-US"/>
        </w:rPr>
        <w:lastRenderedPageBreak/>
        <w:t>Крок 10:</w:t>
      </w:r>
    </w:p>
    <w:p w14:paraId="0992398E" w14:textId="510D39F0" w:rsidR="00395912" w:rsidRPr="00FC17CA" w:rsidRDefault="00395912" w:rsidP="00BD047B">
      <w:pPr>
        <w:spacing w:after="40"/>
        <w:rPr>
          <w:noProof/>
          <w:lang w:val="en-US"/>
        </w:rPr>
      </w:pPr>
      <w:r w:rsidRPr="00FC17CA">
        <w:rPr>
          <w:noProof/>
          <w:lang w:val="en-US"/>
        </w:rPr>
        <w:object w:dxaOrig="11328" w:dyaOrig="29544" w14:anchorId="7C0822EF">
          <v:shape id="_x0000_i1034" type="#_x0000_t75" style="width:300.6pt;height:765pt" o:ole="">
            <v:imagedata r:id="rId22" o:title=""/>
          </v:shape>
          <o:OLEObject Type="Embed" ProgID="Visio.Drawing.15" ShapeID="_x0000_i1034" DrawAspect="Content" ObjectID="_1700909999" r:id="rId23"/>
        </w:object>
      </w:r>
    </w:p>
    <w:p w14:paraId="2E33CD6B" w14:textId="77777777" w:rsidR="00D34C1D" w:rsidRPr="00A172DF" w:rsidRDefault="00D34C1D" w:rsidP="003E03DF">
      <w:pPr>
        <w:rPr>
          <w:noProof/>
          <w:color w:val="000000"/>
          <w:sz w:val="32"/>
          <w:szCs w:val="32"/>
          <w:lang w:val="ru-RU"/>
        </w:rPr>
      </w:pPr>
      <w:r w:rsidRPr="00FC17CA">
        <w:rPr>
          <w:b/>
          <w:bCs/>
          <w:noProof/>
          <w:color w:val="000000"/>
          <w:sz w:val="32"/>
          <w:szCs w:val="32"/>
          <w:lang w:val="en-US"/>
        </w:rPr>
        <w:lastRenderedPageBreak/>
        <w:t>output</w:t>
      </w:r>
      <w:r w:rsidRPr="00A172DF">
        <w:rPr>
          <w:b/>
          <w:bCs/>
          <w:noProof/>
          <w:color w:val="000000"/>
          <w:sz w:val="32"/>
          <w:szCs w:val="32"/>
          <w:lang w:val="ru-RU"/>
        </w:rPr>
        <w:t>_</w:t>
      </w:r>
      <w:r w:rsidRPr="00FC17CA">
        <w:rPr>
          <w:b/>
          <w:bCs/>
          <w:noProof/>
          <w:color w:val="000000"/>
          <w:sz w:val="32"/>
          <w:szCs w:val="32"/>
          <w:lang w:val="en-US"/>
        </w:rPr>
        <w:t>array</w:t>
      </w:r>
      <w:r w:rsidRPr="00A172DF">
        <w:rPr>
          <w:b/>
          <w:bCs/>
          <w:noProof/>
          <w:color w:val="000000"/>
          <w:sz w:val="32"/>
          <w:szCs w:val="32"/>
          <w:lang w:val="ru-RU"/>
        </w:rPr>
        <w:t>(</w:t>
      </w:r>
      <w:r w:rsidRPr="00FC17CA">
        <w:rPr>
          <w:b/>
          <w:bCs/>
          <w:noProof/>
          <w:color w:val="000000"/>
          <w:sz w:val="32"/>
          <w:szCs w:val="32"/>
          <w:lang w:val="en-US"/>
        </w:rPr>
        <w:t>array</w:t>
      </w:r>
      <w:r w:rsidRPr="00A172DF">
        <w:rPr>
          <w:b/>
          <w:bCs/>
          <w:noProof/>
          <w:color w:val="000000"/>
          <w:sz w:val="32"/>
          <w:szCs w:val="32"/>
          <w:lang w:val="ru-RU"/>
        </w:rPr>
        <w:t xml:space="preserve">[], </w:t>
      </w:r>
      <w:r w:rsidRPr="00FC17CA">
        <w:rPr>
          <w:b/>
          <w:bCs/>
          <w:noProof/>
          <w:color w:val="000000"/>
          <w:sz w:val="32"/>
          <w:szCs w:val="32"/>
          <w:lang w:val="en-US"/>
        </w:rPr>
        <w:t>size</w:t>
      </w:r>
      <w:r w:rsidRPr="00A172DF">
        <w:rPr>
          <w:b/>
          <w:bCs/>
          <w:noProof/>
          <w:color w:val="000000"/>
          <w:sz w:val="32"/>
          <w:szCs w:val="32"/>
          <w:lang w:val="ru-RU"/>
        </w:rPr>
        <w:t xml:space="preserve">): </w:t>
      </w:r>
    </w:p>
    <w:p w14:paraId="03748D86" w14:textId="658EB7B7" w:rsidR="00D34C1D" w:rsidRPr="00A172DF" w:rsidRDefault="00D34C1D" w:rsidP="00BD047B">
      <w:pPr>
        <w:spacing w:after="40"/>
        <w:rPr>
          <w:noProof/>
          <w:lang w:val="ru-RU"/>
        </w:rPr>
      </w:pPr>
    </w:p>
    <w:p w14:paraId="7C006E76" w14:textId="0437C759" w:rsidR="00346532" w:rsidRPr="00A172DF" w:rsidRDefault="00A172DF" w:rsidP="00BD047B">
      <w:pPr>
        <w:spacing w:after="40"/>
        <w:rPr>
          <w:noProof/>
          <w:lang w:val="ru-RU"/>
        </w:rPr>
      </w:pPr>
      <w:r>
        <w:object w:dxaOrig="6132" w:dyaOrig="6600" w14:anchorId="5D00D6A8">
          <v:shape id="_x0000_i1037" type="#_x0000_t75" style="width:306.6pt;height:330pt" o:ole="">
            <v:imagedata r:id="rId24" o:title=""/>
          </v:shape>
          <o:OLEObject Type="Embed" ProgID="Visio.Drawing.15" ShapeID="_x0000_i1037" DrawAspect="Content" ObjectID="_1700910000" r:id="rId25"/>
        </w:object>
      </w:r>
    </w:p>
    <w:p w14:paraId="3F7F9A88" w14:textId="1D58315E" w:rsidR="00346532" w:rsidRPr="00A172DF" w:rsidRDefault="00346532" w:rsidP="00BD047B">
      <w:pPr>
        <w:spacing w:after="40"/>
        <w:rPr>
          <w:noProof/>
          <w:lang w:val="ru-RU"/>
        </w:rPr>
      </w:pPr>
    </w:p>
    <w:p w14:paraId="5B6AB472" w14:textId="27995654" w:rsidR="00346532" w:rsidRPr="00A172DF" w:rsidRDefault="00346532" w:rsidP="00BD047B">
      <w:pPr>
        <w:spacing w:after="40"/>
        <w:rPr>
          <w:noProof/>
          <w:lang w:val="ru-RU"/>
        </w:rPr>
      </w:pPr>
    </w:p>
    <w:p w14:paraId="409190FC" w14:textId="2B73DD6E" w:rsidR="00346532" w:rsidRPr="00A172DF" w:rsidRDefault="00346532" w:rsidP="00BD047B">
      <w:pPr>
        <w:spacing w:after="40"/>
        <w:rPr>
          <w:noProof/>
          <w:lang w:val="ru-RU"/>
        </w:rPr>
      </w:pPr>
    </w:p>
    <w:p w14:paraId="17027C30" w14:textId="5562EBE4" w:rsidR="00346532" w:rsidRPr="00A172DF" w:rsidRDefault="00346532" w:rsidP="00BD047B">
      <w:pPr>
        <w:spacing w:after="40"/>
        <w:rPr>
          <w:noProof/>
          <w:lang w:val="ru-RU"/>
        </w:rPr>
      </w:pPr>
    </w:p>
    <w:p w14:paraId="4F007B58" w14:textId="6088BFED" w:rsidR="00346532" w:rsidRPr="00A172DF" w:rsidRDefault="00346532" w:rsidP="00BD047B">
      <w:pPr>
        <w:spacing w:after="40"/>
        <w:rPr>
          <w:noProof/>
          <w:lang w:val="ru-RU"/>
        </w:rPr>
      </w:pPr>
    </w:p>
    <w:p w14:paraId="7937C295" w14:textId="6B30C603" w:rsidR="00346532" w:rsidRPr="00A172DF" w:rsidRDefault="00346532" w:rsidP="00BD047B">
      <w:pPr>
        <w:spacing w:after="40"/>
        <w:rPr>
          <w:noProof/>
          <w:lang w:val="ru-RU"/>
        </w:rPr>
      </w:pPr>
    </w:p>
    <w:p w14:paraId="492952E8" w14:textId="515E64D3" w:rsidR="00346532" w:rsidRPr="00A172DF" w:rsidRDefault="00346532" w:rsidP="00BD047B">
      <w:pPr>
        <w:spacing w:after="40"/>
        <w:rPr>
          <w:noProof/>
          <w:lang w:val="ru-RU"/>
        </w:rPr>
      </w:pPr>
    </w:p>
    <w:p w14:paraId="2D4EC4A0" w14:textId="41D9FD06" w:rsidR="00346532" w:rsidRPr="00A172DF" w:rsidRDefault="00346532" w:rsidP="00BD047B">
      <w:pPr>
        <w:spacing w:after="40"/>
        <w:rPr>
          <w:noProof/>
          <w:lang w:val="ru-RU"/>
        </w:rPr>
      </w:pPr>
    </w:p>
    <w:p w14:paraId="62CCB348" w14:textId="6206C4C5" w:rsidR="00346532" w:rsidRPr="00A172DF" w:rsidRDefault="00346532" w:rsidP="00BD047B">
      <w:pPr>
        <w:spacing w:after="40"/>
        <w:rPr>
          <w:noProof/>
          <w:lang w:val="ru-RU"/>
        </w:rPr>
      </w:pPr>
    </w:p>
    <w:p w14:paraId="38B79DD2" w14:textId="772E5C79" w:rsidR="00346532" w:rsidRPr="00A172DF" w:rsidRDefault="00346532" w:rsidP="00BD047B">
      <w:pPr>
        <w:spacing w:after="40"/>
        <w:rPr>
          <w:noProof/>
          <w:lang w:val="ru-RU"/>
        </w:rPr>
      </w:pPr>
    </w:p>
    <w:p w14:paraId="489E9055" w14:textId="0613E8D2" w:rsidR="00346532" w:rsidRPr="00A172DF" w:rsidRDefault="00346532" w:rsidP="00BD047B">
      <w:pPr>
        <w:spacing w:after="40"/>
        <w:rPr>
          <w:noProof/>
          <w:lang w:val="ru-RU"/>
        </w:rPr>
      </w:pPr>
    </w:p>
    <w:p w14:paraId="44D76EE5" w14:textId="17C62049" w:rsidR="00346532" w:rsidRPr="00A172DF" w:rsidRDefault="00346532" w:rsidP="00BD047B">
      <w:pPr>
        <w:spacing w:after="40"/>
        <w:rPr>
          <w:noProof/>
          <w:lang w:val="ru-RU"/>
        </w:rPr>
      </w:pPr>
    </w:p>
    <w:p w14:paraId="26D142E0" w14:textId="44FF4140" w:rsidR="00346532" w:rsidRPr="00A172DF" w:rsidRDefault="00346532" w:rsidP="00BD047B">
      <w:pPr>
        <w:spacing w:after="40"/>
        <w:rPr>
          <w:noProof/>
          <w:lang w:val="ru-RU"/>
        </w:rPr>
      </w:pPr>
    </w:p>
    <w:p w14:paraId="0F76FEBB" w14:textId="6317148A" w:rsidR="00346532" w:rsidRPr="00A172DF" w:rsidRDefault="00346532" w:rsidP="00BD047B">
      <w:pPr>
        <w:spacing w:after="40"/>
        <w:rPr>
          <w:noProof/>
          <w:lang w:val="ru-RU"/>
        </w:rPr>
      </w:pPr>
    </w:p>
    <w:p w14:paraId="077BCC5A" w14:textId="335B407C" w:rsidR="00346532" w:rsidRPr="00A172DF" w:rsidRDefault="00346532" w:rsidP="00BD047B">
      <w:pPr>
        <w:spacing w:after="40"/>
        <w:rPr>
          <w:noProof/>
          <w:lang w:val="ru-RU"/>
        </w:rPr>
      </w:pPr>
    </w:p>
    <w:p w14:paraId="4EC599D5" w14:textId="0DAB507B" w:rsidR="00346532" w:rsidRPr="00A172DF" w:rsidRDefault="00346532" w:rsidP="00BD047B">
      <w:pPr>
        <w:spacing w:after="40"/>
        <w:rPr>
          <w:noProof/>
          <w:lang w:val="ru-RU"/>
        </w:rPr>
      </w:pPr>
    </w:p>
    <w:p w14:paraId="003B38D5" w14:textId="7AFFF50E" w:rsidR="00346532" w:rsidRPr="00A172DF" w:rsidRDefault="00346532" w:rsidP="00BD047B">
      <w:pPr>
        <w:spacing w:after="40"/>
        <w:rPr>
          <w:noProof/>
          <w:lang w:val="ru-RU"/>
        </w:rPr>
      </w:pPr>
    </w:p>
    <w:p w14:paraId="48690456" w14:textId="7FD82ED4" w:rsidR="00346532" w:rsidRPr="00A172DF" w:rsidRDefault="00346532" w:rsidP="00BD047B">
      <w:pPr>
        <w:spacing w:after="40"/>
        <w:rPr>
          <w:noProof/>
          <w:lang w:val="ru-RU"/>
        </w:rPr>
      </w:pPr>
    </w:p>
    <w:p w14:paraId="2389882F" w14:textId="6E3A2EA4" w:rsidR="00346532" w:rsidRPr="00A172DF" w:rsidRDefault="00346532" w:rsidP="00BD047B">
      <w:pPr>
        <w:spacing w:after="40"/>
        <w:rPr>
          <w:noProof/>
          <w:lang w:val="ru-RU"/>
        </w:rPr>
      </w:pPr>
    </w:p>
    <w:p w14:paraId="491C32ED" w14:textId="59DA96EC" w:rsidR="00346532" w:rsidRPr="00A172DF" w:rsidRDefault="00346532" w:rsidP="00BD047B">
      <w:pPr>
        <w:spacing w:after="40"/>
        <w:rPr>
          <w:noProof/>
          <w:lang w:val="ru-RU"/>
        </w:rPr>
      </w:pPr>
    </w:p>
    <w:p w14:paraId="350F7CCA" w14:textId="2E3329CD" w:rsidR="00346532" w:rsidRPr="00A172DF" w:rsidRDefault="00346532" w:rsidP="00BD047B">
      <w:pPr>
        <w:spacing w:after="40"/>
        <w:rPr>
          <w:noProof/>
          <w:lang w:val="ru-RU"/>
        </w:rPr>
      </w:pPr>
    </w:p>
    <w:p w14:paraId="1037B5B5" w14:textId="77777777" w:rsidR="00346532" w:rsidRPr="006F3A6C" w:rsidRDefault="00346532" w:rsidP="00346532">
      <w:pPr>
        <w:spacing w:after="40"/>
        <w:jc w:val="both"/>
        <w:rPr>
          <w:b/>
          <w:bCs/>
          <w:noProof/>
          <w:sz w:val="32"/>
          <w:szCs w:val="32"/>
          <w:lang w:val="ru-RU"/>
        </w:rPr>
      </w:pPr>
      <w:r w:rsidRPr="006F3A6C">
        <w:rPr>
          <w:b/>
          <w:bCs/>
          <w:noProof/>
          <w:sz w:val="32"/>
          <w:szCs w:val="32"/>
          <w:lang w:val="ru-RU"/>
        </w:rPr>
        <w:lastRenderedPageBreak/>
        <w:t>Код програми на мові С++ :</w:t>
      </w:r>
    </w:p>
    <w:p w14:paraId="7BD75DD5" w14:textId="4442A803" w:rsidR="00346532" w:rsidRPr="006F3A6C" w:rsidRDefault="00346532" w:rsidP="00BD047B">
      <w:pPr>
        <w:spacing w:after="40"/>
        <w:rPr>
          <w:noProof/>
          <w:lang w:val="ru-RU"/>
        </w:rPr>
      </w:pPr>
    </w:p>
    <w:p w14:paraId="44DAF81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808080"/>
          <w:sz w:val="24"/>
          <w:szCs w:val="24"/>
          <w:lang w:val="en-US"/>
        </w:rPr>
        <w:t>#include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&lt;iostream&gt;</w:t>
      </w:r>
    </w:p>
    <w:p w14:paraId="1F6D10C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808080"/>
          <w:sz w:val="24"/>
          <w:szCs w:val="24"/>
          <w:lang w:val="en-US"/>
        </w:rPr>
        <w:t>#include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&lt;iomanip&gt;</w:t>
      </w:r>
    </w:p>
    <w:p w14:paraId="36289A0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using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00FF"/>
          <w:sz w:val="24"/>
          <w:szCs w:val="24"/>
          <w:lang w:val="en-US"/>
        </w:rPr>
        <w:t>namespace</w:t>
      </w:r>
      <w:r w:rsidRPr="00FC17CA">
        <w:rPr>
          <w:noProof/>
          <w:color w:val="000000"/>
          <w:sz w:val="24"/>
          <w:szCs w:val="24"/>
          <w:lang w:val="en-US"/>
        </w:rPr>
        <w:t xml:space="preserve"> std;</w:t>
      </w:r>
    </w:p>
    <w:p w14:paraId="4EA8BC5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3A4DC38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void</w:t>
      </w:r>
      <w:r w:rsidRPr="00FC17CA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 xml:space="preserve">[],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);</w:t>
      </w:r>
    </w:p>
    <w:p w14:paraId="5453B45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2A3954D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main() {</w:t>
      </w:r>
    </w:p>
    <w:p w14:paraId="747814D7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sum = 0;</w:t>
      </w:r>
    </w:p>
    <w:p w14:paraId="3DC4756A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cons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size = 10;</w:t>
      </w:r>
    </w:p>
    <w:p w14:paraId="34D94058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array_1[size], array_2[size], array_3[size];</w:t>
      </w:r>
    </w:p>
    <w:p w14:paraId="0D864BD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7417F860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1[i] = 95 + i;</w:t>
      </w:r>
    </w:p>
    <w:p w14:paraId="56A07E7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2[i] = 105 - i;</w:t>
      </w:r>
    </w:p>
    <w:p w14:paraId="661FDA1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3[i] = 0;</w:t>
      </w:r>
    </w:p>
    <w:p w14:paraId="6EFF90A7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5D5D5C1D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1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61A3B1B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1, size);</w:t>
      </w:r>
    </w:p>
    <w:p w14:paraId="5FE5392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2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77CF7E0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2, size);</w:t>
      </w:r>
    </w:p>
    <w:p w14:paraId="6E2327C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55BA486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j = 0; j &lt; size; j++) {</w:t>
      </w:r>
    </w:p>
    <w:p w14:paraId="6679418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f</w:t>
      </w:r>
      <w:r w:rsidRPr="00FC17CA">
        <w:rPr>
          <w:noProof/>
          <w:color w:val="000000"/>
          <w:sz w:val="24"/>
          <w:szCs w:val="24"/>
          <w:lang w:val="en-US"/>
        </w:rPr>
        <w:t xml:space="preserve"> (array_1[i] == array_2[j]) {</w:t>
      </w:r>
    </w:p>
    <w:p w14:paraId="54D4DB1F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array_3[i] = array_1[i];</w:t>
      </w:r>
    </w:p>
    <w:p w14:paraId="04E71BBE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11FF59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21D1964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2163D70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array_3: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0E3C651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output_array(array_3, size);</w:t>
      </w:r>
    </w:p>
    <w:p w14:paraId="3DFEAC0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size; i++) {</w:t>
      </w:r>
    </w:p>
    <w:p w14:paraId="6E1B24E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if</w:t>
      </w:r>
      <w:r w:rsidRPr="00FC17CA">
        <w:rPr>
          <w:noProof/>
          <w:color w:val="000000"/>
          <w:sz w:val="24"/>
          <w:szCs w:val="24"/>
          <w:lang w:val="en-US"/>
        </w:rPr>
        <w:t xml:space="preserve"> (array_3[i] &gt; 101) {</w:t>
      </w:r>
    </w:p>
    <w:p w14:paraId="22634B8C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sum += array_3[i];</w:t>
      </w:r>
    </w:p>
    <w:p w14:paraId="5655F221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3A36C5A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6248DC6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A31515"/>
          <w:sz w:val="24"/>
          <w:szCs w:val="24"/>
          <w:lang w:val="en-US"/>
        </w:rPr>
        <w:t>"sum: "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sum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203C1B4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system(</w:t>
      </w:r>
      <w:r w:rsidRPr="00FC17CA">
        <w:rPr>
          <w:noProof/>
          <w:color w:val="A31515"/>
          <w:sz w:val="24"/>
          <w:szCs w:val="24"/>
          <w:lang w:val="en-US"/>
        </w:rPr>
        <w:t>"pause"</w:t>
      </w:r>
      <w:r w:rsidRPr="00FC17CA">
        <w:rPr>
          <w:noProof/>
          <w:color w:val="000000"/>
          <w:sz w:val="24"/>
          <w:szCs w:val="24"/>
          <w:lang w:val="en-US"/>
        </w:rPr>
        <w:t>);</w:t>
      </w:r>
    </w:p>
    <w:p w14:paraId="3CEE8386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return</w:t>
      </w:r>
      <w:r w:rsidRPr="00FC17CA">
        <w:rPr>
          <w:noProof/>
          <w:color w:val="000000"/>
          <w:sz w:val="24"/>
          <w:szCs w:val="24"/>
          <w:lang w:val="en-US"/>
        </w:rPr>
        <w:t xml:space="preserve"> 0;</w:t>
      </w:r>
    </w:p>
    <w:p w14:paraId="25388FA3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>}</w:t>
      </w:r>
    </w:p>
    <w:p w14:paraId="05EB1F88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</w:p>
    <w:p w14:paraId="28256A8A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FF"/>
          <w:sz w:val="24"/>
          <w:szCs w:val="24"/>
          <w:lang w:val="en-US"/>
        </w:rPr>
        <w:t>void</w:t>
      </w:r>
      <w:r w:rsidRPr="00FC17CA">
        <w:rPr>
          <w:noProof/>
          <w:color w:val="000000"/>
          <w:sz w:val="24"/>
          <w:szCs w:val="24"/>
          <w:lang w:val="en-US"/>
        </w:rPr>
        <w:t xml:space="preserve"> output_array(</w:t>
      </w:r>
      <w:r w:rsidRPr="00FC17CA">
        <w:rPr>
          <w:noProof/>
          <w:color w:val="0000FF"/>
          <w:sz w:val="24"/>
          <w:szCs w:val="24"/>
          <w:lang w:val="en-US"/>
        </w:rPr>
        <w:t>char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 xml:space="preserve">[], 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) {</w:t>
      </w:r>
    </w:p>
    <w:p w14:paraId="3E750A9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FF"/>
          <w:sz w:val="24"/>
          <w:szCs w:val="24"/>
          <w:lang w:val="en-US"/>
        </w:rPr>
        <w:t>for</w:t>
      </w:r>
      <w:r w:rsidRPr="00FC17CA">
        <w:rPr>
          <w:noProof/>
          <w:color w:val="000000"/>
          <w:sz w:val="24"/>
          <w:szCs w:val="24"/>
          <w:lang w:val="en-US"/>
        </w:rPr>
        <w:t xml:space="preserve"> (</w:t>
      </w:r>
      <w:r w:rsidRPr="00FC17CA">
        <w:rPr>
          <w:noProof/>
          <w:color w:val="0000FF"/>
          <w:sz w:val="24"/>
          <w:szCs w:val="24"/>
          <w:lang w:val="en-US"/>
        </w:rPr>
        <w:t>int</w:t>
      </w:r>
      <w:r w:rsidRPr="00FC17CA">
        <w:rPr>
          <w:noProof/>
          <w:color w:val="000000"/>
          <w:sz w:val="24"/>
          <w:szCs w:val="24"/>
          <w:lang w:val="en-US"/>
        </w:rPr>
        <w:t xml:space="preserve"> i = 0; i &lt; </w:t>
      </w:r>
      <w:r w:rsidRPr="00FC17CA">
        <w:rPr>
          <w:noProof/>
          <w:color w:val="808080"/>
          <w:sz w:val="24"/>
          <w:szCs w:val="24"/>
          <w:lang w:val="en-US"/>
        </w:rPr>
        <w:t>size</w:t>
      </w:r>
      <w:r w:rsidRPr="00FC17CA">
        <w:rPr>
          <w:noProof/>
          <w:color w:val="000000"/>
          <w:sz w:val="24"/>
          <w:szCs w:val="24"/>
          <w:lang w:val="en-US"/>
        </w:rPr>
        <w:t>; i++) {</w:t>
      </w:r>
    </w:p>
    <w:p w14:paraId="2B236619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</w: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setw(2)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</w:t>
      </w:r>
      <w:r w:rsidRPr="00FC17CA">
        <w:rPr>
          <w:noProof/>
          <w:color w:val="808080"/>
          <w:sz w:val="24"/>
          <w:szCs w:val="24"/>
          <w:lang w:val="en-US"/>
        </w:rPr>
        <w:t>array</w:t>
      </w:r>
      <w:r w:rsidRPr="00FC17CA">
        <w:rPr>
          <w:noProof/>
          <w:color w:val="000000"/>
          <w:sz w:val="24"/>
          <w:szCs w:val="24"/>
          <w:lang w:val="en-US"/>
        </w:rPr>
        <w:t>[i];</w:t>
      </w:r>
    </w:p>
    <w:p w14:paraId="08108582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>}</w:t>
      </w:r>
    </w:p>
    <w:p w14:paraId="7CDE7715" w14:textId="77777777" w:rsidR="00FC17CA" w:rsidRPr="00FC17CA" w:rsidRDefault="00FC17CA" w:rsidP="00FC17CA">
      <w:pPr>
        <w:autoSpaceDE w:val="0"/>
        <w:autoSpaceDN w:val="0"/>
        <w:adjustRightInd w:val="0"/>
        <w:spacing w:after="0" w:line="240" w:lineRule="auto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ab/>
        <w:t xml:space="preserve">cout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 </w:t>
      </w:r>
      <w:r w:rsidRPr="00FC17CA">
        <w:rPr>
          <w:noProof/>
          <w:color w:val="008080"/>
          <w:sz w:val="24"/>
          <w:szCs w:val="24"/>
          <w:lang w:val="en-US"/>
        </w:rPr>
        <w:t>&lt;&lt;</w:t>
      </w:r>
      <w:r w:rsidRPr="00FC17CA">
        <w:rPr>
          <w:noProof/>
          <w:color w:val="000000"/>
          <w:sz w:val="24"/>
          <w:szCs w:val="24"/>
          <w:lang w:val="en-US"/>
        </w:rPr>
        <w:t xml:space="preserve"> endl;</w:t>
      </w:r>
    </w:p>
    <w:p w14:paraId="4C344AF7" w14:textId="350CBCF0" w:rsidR="00346532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  <w:r w:rsidRPr="00FC17CA">
        <w:rPr>
          <w:noProof/>
          <w:color w:val="000000"/>
          <w:sz w:val="24"/>
          <w:szCs w:val="24"/>
          <w:lang w:val="en-US"/>
        </w:rPr>
        <w:t>}</w:t>
      </w:r>
    </w:p>
    <w:p w14:paraId="44B921F9" w14:textId="0D591EAF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EFACF28" w14:textId="66E9F21E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37FA58C4" w14:textId="1A2C3850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D791820" w14:textId="199F4CE8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0F562C7D" w14:textId="77F56078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1B82CA1E" w14:textId="03909162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40715D9F" w14:textId="58217F71" w:rsidR="00FC17CA" w:rsidRDefault="00FC17CA" w:rsidP="00FC17CA">
      <w:pPr>
        <w:spacing w:after="40"/>
        <w:rPr>
          <w:noProof/>
          <w:color w:val="000000"/>
          <w:sz w:val="24"/>
          <w:szCs w:val="24"/>
          <w:lang w:val="en-US"/>
        </w:rPr>
      </w:pPr>
    </w:p>
    <w:p w14:paraId="28C15DF8" w14:textId="77777777" w:rsidR="00FC17CA" w:rsidRDefault="00FC17CA" w:rsidP="00FC17CA">
      <w:pPr>
        <w:spacing w:after="40"/>
        <w:jc w:val="both"/>
        <w:rPr>
          <w:noProof/>
          <w:color w:val="000000"/>
          <w:lang w:val="en-US"/>
        </w:rPr>
      </w:pPr>
      <w:r>
        <w:rPr>
          <w:b/>
          <w:bCs/>
          <w:noProof/>
          <w:color w:val="000000"/>
          <w:sz w:val="32"/>
          <w:szCs w:val="32"/>
          <w:lang w:val="ru-RU"/>
        </w:rPr>
        <w:lastRenderedPageBreak/>
        <w:t>Тестування програми</w:t>
      </w:r>
      <w:r>
        <w:rPr>
          <w:b/>
          <w:bCs/>
          <w:noProof/>
          <w:color w:val="000000"/>
          <w:sz w:val="32"/>
          <w:szCs w:val="32"/>
          <w:lang w:val="en-US"/>
        </w:rPr>
        <w:t xml:space="preserve">: </w:t>
      </w:r>
    </w:p>
    <w:p w14:paraId="1822F45C" w14:textId="1D3EB08A" w:rsidR="00FC17CA" w:rsidRDefault="00FC17CA" w:rsidP="00FC17CA">
      <w:pPr>
        <w:spacing w:after="40"/>
        <w:rPr>
          <w:noProof/>
          <w:lang w:val="en-US"/>
        </w:rPr>
      </w:pPr>
    </w:p>
    <w:p w14:paraId="09074F84" w14:textId="6B7204CD" w:rsidR="00FC17CA" w:rsidRDefault="00C817C9" w:rsidP="00FC17CA">
      <w:pPr>
        <w:spacing w:after="40"/>
        <w:rPr>
          <w:noProof/>
          <w:lang w:val="en-US"/>
        </w:rPr>
      </w:pPr>
      <w:r>
        <w:rPr>
          <w:noProof/>
        </w:rPr>
        <w:drawing>
          <wp:inline distT="0" distB="0" distL="0" distR="0" wp14:anchorId="6DFF865C" wp14:editId="7ED278D2">
            <wp:extent cx="3695700" cy="3219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95700" cy="3219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2F17B3" w14:textId="4365F43F" w:rsidR="00C817C9" w:rsidRDefault="00C817C9" w:rsidP="00FC17CA">
      <w:pPr>
        <w:spacing w:after="40"/>
        <w:rPr>
          <w:noProof/>
          <w:lang w:val="en-US"/>
        </w:rPr>
      </w:pPr>
    </w:p>
    <w:p w14:paraId="3957E3A3" w14:textId="7BC4BA61" w:rsidR="00C817C9" w:rsidRDefault="00C817C9" w:rsidP="00FC17CA">
      <w:pPr>
        <w:spacing w:after="40"/>
        <w:rPr>
          <w:noProof/>
          <w:lang w:val="en-US"/>
        </w:rPr>
      </w:pPr>
    </w:p>
    <w:p w14:paraId="16A84AF1" w14:textId="77777777" w:rsidR="00C817C9" w:rsidRPr="00582283" w:rsidRDefault="00C817C9" w:rsidP="00C817C9">
      <w:pPr>
        <w:jc w:val="both"/>
        <w:rPr>
          <w:b/>
          <w:bCs/>
          <w:noProof/>
          <w:sz w:val="32"/>
          <w:szCs w:val="32"/>
        </w:rPr>
      </w:pPr>
      <w:r w:rsidRPr="00582283">
        <w:rPr>
          <w:b/>
          <w:bCs/>
          <w:noProof/>
          <w:sz w:val="32"/>
          <w:szCs w:val="32"/>
        </w:rPr>
        <w:t>Висновок.</w:t>
      </w:r>
    </w:p>
    <w:p w14:paraId="79630769" w14:textId="03F70E54" w:rsidR="00C817C9" w:rsidRPr="00FC1F1C" w:rsidRDefault="00C817C9" w:rsidP="00C817C9">
      <w:pPr>
        <w:jc w:val="both"/>
        <w:rPr>
          <w:noProof/>
          <w:lang w:val="ru-RU"/>
        </w:rPr>
      </w:pPr>
      <w:r>
        <w:rPr>
          <w:noProof/>
          <w:lang w:val="ru-RU"/>
        </w:rPr>
        <w:t xml:space="preserve">   </w:t>
      </w:r>
      <w:r w:rsidRPr="00582283">
        <w:rPr>
          <w:noProof/>
        </w:rPr>
        <w:t>У результаті лабораторної роботи було розроблено математичну модель, що відповідає постановці задачі; псевдокод та блок-схеми, які пояснюють логіку алгоритму.</w:t>
      </w:r>
      <w:r w:rsidRPr="00FC1F1C">
        <w:rPr>
          <w:noProof/>
        </w:rPr>
        <w:t xml:space="preserve"> </w:t>
      </w:r>
      <w:r>
        <w:rPr>
          <w:noProof/>
          <w:lang w:val="ru-RU"/>
        </w:rPr>
        <w:t xml:space="preserve">Було </w:t>
      </w:r>
      <w:r>
        <w:t>набуто</w:t>
      </w:r>
      <w:r>
        <w:rPr>
          <w:lang w:val="ru-RU"/>
        </w:rPr>
        <w:t xml:space="preserve"> практичного</w:t>
      </w:r>
      <w:r>
        <w:t xml:space="preserve"> </w:t>
      </w:r>
      <w:r>
        <w:rPr>
          <w:lang w:val="ru-RU"/>
        </w:rPr>
        <w:t>новичок</w:t>
      </w:r>
      <w:r>
        <w:t xml:space="preserve"> </w:t>
      </w:r>
      <w:r>
        <w:rPr>
          <w:lang w:val="ru-RU"/>
        </w:rPr>
        <w:t>у</w:t>
      </w:r>
      <w:r>
        <w:t xml:space="preserve"> використанні </w:t>
      </w:r>
      <w:r w:rsidRPr="00C817C9">
        <w:t xml:space="preserve">методів </w:t>
      </w:r>
      <w:r w:rsidRPr="00C817C9">
        <w:rPr>
          <w:noProof/>
          <w:lang w:val="ru-RU"/>
        </w:rPr>
        <w:t>лінійного пошуку в послідовностях</w:t>
      </w:r>
      <w:r>
        <w:t xml:space="preserve"> та їх інтерпретації у блок-схеми і псевдокод</w:t>
      </w:r>
      <w:r>
        <w:rPr>
          <w:lang w:val="ru-RU"/>
        </w:rPr>
        <w:t>.</w:t>
      </w:r>
    </w:p>
    <w:p w14:paraId="452F1718" w14:textId="4E730238" w:rsidR="00C817C9" w:rsidRPr="008763A8" w:rsidRDefault="00C817C9" w:rsidP="00C817C9">
      <w:pPr>
        <w:spacing w:after="40"/>
        <w:jc w:val="both"/>
        <w:rPr>
          <w:noProof/>
          <w:sz w:val="24"/>
          <w:szCs w:val="24"/>
          <w:lang w:val="ru-RU"/>
        </w:rPr>
      </w:pPr>
      <w:r>
        <w:rPr>
          <w:noProof/>
        </w:rPr>
        <w:t xml:space="preserve">   </w:t>
      </w:r>
      <w:r w:rsidRPr="00582283">
        <w:rPr>
          <w:noProof/>
        </w:rPr>
        <w:t>Алгоритм був випробуваний</w:t>
      </w:r>
      <w:r>
        <w:rPr>
          <w:noProof/>
        </w:rPr>
        <w:t xml:space="preserve"> з</w:t>
      </w:r>
      <w:r w:rsidRPr="00582283">
        <w:rPr>
          <w:noProof/>
        </w:rPr>
        <w:t xml:space="preserve"> </w:t>
      </w:r>
      <w:r>
        <w:rPr>
          <w:noProof/>
        </w:rPr>
        <w:t>використанням значень</w:t>
      </w:r>
      <w:r w:rsidRPr="00C817C9">
        <w:rPr>
          <w:noProof/>
          <w:lang w:val="ru-RU"/>
        </w:rPr>
        <w:t xml:space="preserve"> </w:t>
      </w:r>
      <w:r>
        <w:rPr>
          <w:noProof/>
        </w:rPr>
        <w:t xml:space="preserve">виразів для знаходження елементів 1-го( </w:t>
      </w:r>
      <w:r w:rsidRPr="000102F1">
        <w:rPr>
          <w:noProof/>
          <w:lang w:val="ru-RU"/>
        </w:rPr>
        <w:t>95 + і</w:t>
      </w:r>
      <w:r>
        <w:rPr>
          <w:noProof/>
          <w:lang w:val="ru-RU"/>
        </w:rPr>
        <w:t xml:space="preserve"> </w:t>
      </w:r>
      <w:r>
        <w:rPr>
          <w:noProof/>
        </w:rPr>
        <w:t xml:space="preserve">) та 2-го( 105 – </w:t>
      </w:r>
      <w:r w:rsidR="006F3A6C">
        <w:rPr>
          <w:noProof/>
          <w:lang w:val="en-US"/>
        </w:rPr>
        <w:t>i</w:t>
      </w:r>
      <w:r w:rsidRPr="00C817C9">
        <w:rPr>
          <w:noProof/>
          <w:lang w:val="ru-RU"/>
        </w:rPr>
        <w:t xml:space="preserve"> </w:t>
      </w:r>
      <w:r w:rsidRPr="008763A8">
        <w:rPr>
          <w:noProof/>
          <w:lang w:val="ru-RU"/>
        </w:rPr>
        <w:t>)</w:t>
      </w:r>
      <w:r>
        <w:rPr>
          <w:noProof/>
        </w:rPr>
        <w:t xml:space="preserve"> масивів, заданих умовою задачі</w:t>
      </w:r>
      <w:r w:rsidR="008763A8">
        <w:rPr>
          <w:noProof/>
          <w:lang w:val="ru-RU"/>
        </w:rPr>
        <w:t xml:space="preserve">. </w:t>
      </w:r>
      <w:r w:rsidR="008763A8">
        <w:rPr>
          <w:lang w:val="ru-RU"/>
        </w:rPr>
        <w:t>У</w:t>
      </w:r>
      <w:r>
        <w:rPr>
          <w:color w:val="202122"/>
          <w:shd w:val="clear" w:color="auto" w:fill="FFFFFF"/>
          <w:lang w:val="ru-RU"/>
        </w:rPr>
        <w:t xml:space="preserve"> підсумку було отримано</w:t>
      </w:r>
      <w:r>
        <w:rPr>
          <w:color w:val="202122"/>
          <w:shd w:val="clear" w:color="auto" w:fill="FFFFFF"/>
        </w:rPr>
        <w:t xml:space="preserve">, що </w:t>
      </w:r>
      <w:r>
        <w:rPr>
          <w:color w:val="202122"/>
          <w:shd w:val="clear" w:color="auto" w:fill="FFFFFF"/>
          <w:lang w:val="en-US"/>
        </w:rPr>
        <w:t>sum</w:t>
      </w:r>
      <w:r w:rsidRPr="00FF49FD">
        <w:rPr>
          <w:color w:val="202122"/>
          <w:shd w:val="clear" w:color="auto" w:fill="FFFFFF"/>
          <w:lang w:val="ru-RU"/>
        </w:rPr>
        <w:t xml:space="preserve"> = </w:t>
      </w:r>
      <w:r w:rsidR="008763A8">
        <w:rPr>
          <w:color w:val="202122"/>
          <w:shd w:val="clear" w:color="auto" w:fill="FFFFFF"/>
          <w:lang w:val="ru-RU"/>
        </w:rPr>
        <w:t>309</w:t>
      </w:r>
      <w:r w:rsidRPr="00C110B3">
        <w:rPr>
          <w:color w:val="202122"/>
          <w:shd w:val="clear" w:color="auto" w:fill="FFFFFF"/>
          <w:lang w:val="ru-RU"/>
        </w:rPr>
        <w:t>.</w:t>
      </w:r>
      <w:r>
        <w:rPr>
          <w:color w:val="202122"/>
          <w:shd w:val="clear" w:color="auto" w:fill="FFFFFF"/>
          <w:lang w:val="ru-RU"/>
        </w:rPr>
        <w:t xml:space="preserve"> </w:t>
      </w:r>
      <w:r w:rsidRPr="00582283">
        <w:rPr>
          <w:noProof/>
        </w:rPr>
        <w:t xml:space="preserve"> Таким чином, було доведено вірність складеного алгоритму. Отже, його можна застосовувати для </w:t>
      </w:r>
      <w:r w:rsidR="008763A8" w:rsidRPr="008763A8">
        <w:rPr>
          <w:noProof/>
          <w:lang w:val="ru-RU"/>
        </w:rPr>
        <w:t>лінійного пошуку в послідовностях</w:t>
      </w:r>
      <w:r w:rsidR="008763A8">
        <w:rPr>
          <w:noProof/>
          <w:lang w:val="ru-RU"/>
        </w:rPr>
        <w:t>.</w:t>
      </w:r>
    </w:p>
    <w:sectPr w:rsidR="00C817C9" w:rsidRPr="008763A8" w:rsidSect="003A00A3">
      <w:pgSz w:w="11906" w:h="16838" w:code="9"/>
      <w:pgMar w:top="567" w:right="851" w:bottom="567" w:left="85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E1B71"/>
    <w:rsid w:val="000102F1"/>
    <w:rsid w:val="000327D9"/>
    <w:rsid w:val="0006539C"/>
    <w:rsid w:val="00092E1B"/>
    <w:rsid w:val="000C7F83"/>
    <w:rsid w:val="000E0D6D"/>
    <w:rsid w:val="001344C6"/>
    <w:rsid w:val="00164402"/>
    <w:rsid w:val="001809C9"/>
    <w:rsid w:val="001953AE"/>
    <w:rsid w:val="001A52E4"/>
    <w:rsid w:val="001E39EE"/>
    <w:rsid w:val="002766D3"/>
    <w:rsid w:val="002D4287"/>
    <w:rsid w:val="0032725C"/>
    <w:rsid w:val="00346532"/>
    <w:rsid w:val="00351566"/>
    <w:rsid w:val="00385DBD"/>
    <w:rsid w:val="00395912"/>
    <w:rsid w:val="003A00A3"/>
    <w:rsid w:val="003C5CC5"/>
    <w:rsid w:val="003D6303"/>
    <w:rsid w:val="003E03DF"/>
    <w:rsid w:val="0044035E"/>
    <w:rsid w:val="00444614"/>
    <w:rsid w:val="00453F96"/>
    <w:rsid w:val="004853CA"/>
    <w:rsid w:val="004D1BAD"/>
    <w:rsid w:val="004E1B71"/>
    <w:rsid w:val="004F107B"/>
    <w:rsid w:val="0054438A"/>
    <w:rsid w:val="00577EC1"/>
    <w:rsid w:val="005D3602"/>
    <w:rsid w:val="005E16B9"/>
    <w:rsid w:val="00653B02"/>
    <w:rsid w:val="0069061C"/>
    <w:rsid w:val="00693967"/>
    <w:rsid w:val="006F3A6C"/>
    <w:rsid w:val="006F669F"/>
    <w:rsid w:val="007617D7"/>
    <w:rsid w:val="007F1669"/>
    <w:rsid w:val="007F4493"/>
    <w:rsid w:val="008763A8"/>
    <w:rsid w:val="00957502"/>
    <w:rsid w:val="00960DC6"/>
    <w:rsid w:val="009B200A"/>
    <w:rsid w:val="00A172DF"/>
    <w:rsid w:val="00A358E7"/>
    <w:rsid w:val="00A75F7F"/>
    <w:rsid w:val="00AE02BC"/>
    <w:rsid w:val="00B140B7"/>
    <w:rsid w:val="00B209DC"/>
    <w:rsid w:val="00B25E36"/>
    <w:rsid w:val="00B768CD"/>
    <w:rsid w:val="00BD047B"/>
    <w:rsid w:val="00BD5087"/>
    <w:rsid w:val="00C66E62"/>
    <w:rsid w:val="00C817C9"/>
    <w:rsid w:val="00D20361"/>
    <w:rsid w:val="00D34C1D"/>
    <w:rsid w:val="00D61E05"/>
    <w:rsid w:val="00DD4A76"/>
    <w:rsid w:val="00DE6B25"/>
    <w:rsid w:val="00E43775"/>
    <w:rsid w:val="00EB78EF"/>
    <w:rsid w:val="00F33EC4"/>
    <w:rsid w:val="00FB2D09"/>
    <w:rsid w:val="00FC17CA"/>
    <w:rsid w:val="00FD1CDD"/>
    <w:rsid w:val="00FD36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01C0C0"/>
  <w15:chartTrackingRefBased/>
  <w15:docId w15:val="{8093EEFD-2AF1-46FE-B49E-66FC2F690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2"/>
        <w:lang w:val="ru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00A3"/>
    <w:rPr>
      <w:szCs w:val="28"/>
      <w:lang w:val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F449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26" Type="http://schemas.openxmlformats.org/officeDocument/2006/relationships/image" Target="media/image12.png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package" Target="embeddings/Microsoft_Visio_Drawing10.vsdx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image" Target="media/image11.emf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28" Type="http://schemas.openxmlformats.org/officeDocument/2006/relationships/theme" Target="theme/theme1.xml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5</TotalTime>
  <Pages>20</Pages>
  <Words>6588</Words>
  <Characters>3756</Characters>
  <Application>Microsoft Office Word</Application>
  <DocSecurity>0</DocSecurity>
  <Lines>31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TEM</dc:creator>
  <cp:keywords/>
  <dc:description/>
  <cp:lastModifiedBy>ARTEM</cp:lastModifiedBy>
  <cp:revision>33</cp:revision>
  <dcterms:created xsi:type="dcterms:W3CDTF">2021-12-05T13:06:00Z</dcterms:created>
  <dcterms:modified xsi:type="dcterms:W3CDTF">2021-12-13T12:13:00Z</dcterms:modified>
</cp:coreProperties>
</file>